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УРСОВОЙ ПРОЕКТ </w:t>
      </w:r>
    </w:p>
    <w:p w:rsidR="000D333A" w:rsidRPr="00C7564B" w:rsidRDefault="000D333A" w:rsidP="000D333A">
      <w:pPr>
        <w:pStyle w:val="ae"/>
        <w:ind w:firstLine="0"/>
        <w:jc w:val="center"/>
        <w:rPr>
          <w:sz w:val="28"/>
        </w:rPr>
      </w:pPr>
      <w:r w:rsidRPr="00C7564B">
        <w:rPr>
          <w:sz w:val="28"/>
        </w:rPr>
        <w:t xml:space="preserve">«Разработка </w:t>
      </w:r>
      <w:r w:rsidRPr="000D333A">
        <w:rPr>
          <w:sz w:val="28"/>
        </w:rPr>
        <w:t>редактор</w:t>
      </w:r>
      <w:r>
        <w:rPr>
          <w:sz w:val="28"/>
        </w:rPr>
        <w:t>а</w:t>
      </w:r>
      <w:r w:rsidRPr="000D333A">
        <w:rPr>
          <w:sz w:val="28"/>
        </w:rPr>
        <w:t xml:space="preserve"> изображений</w:t>
      </w:r>
      <w:r w:rsidRPr="00C7564B">
        <w:rPr>
          <w:sz w:val="28"/>
        </w:rPr>
        <w:t>»</w:t>
      </w: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Pr="000D333A" w:rsidRDefault="000D333A" w:rsidP="000D33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ционные технологии. ч.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22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Pr="00014D2E" w:rsidRDefault="00014D2E" w:rsidP="00014D2E">
      <w:pPr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 </w:t>
      </w:r>
      <w:r w:rsidR="000D333A" w:rsidRPr="00014D2E">
        <w:rPr>
          <w:rFonts w:ascii="Times New Roman" w:hAnsi="Times New Roman" w:cs="Times New Roman"/>
          <w:b/>
          <w:sz w:val="28"/>
          <w:szCs w:val="28"/>
        </w:rPr>
        <w:t>Наименование</w:t>
      </w:r>
      <w:r w:rsidR="00686F0F" w:rsidRPr="00014D2E">
        <w:rPr>
          <w:rFonts w:ascii="Times New Roman" w:hAnsi="Times New Roman" w:cs="Times New Roman"/>
          <w:b/>
          <w:sz w:val="28"/>
          <w:szCs w:val="28"/>
        </w:rPr>
        <w:t xml:space="preserve"> изделия</w:t>
      </w:r>
      <w:r w:rsidR="000D333A" w:rsidRPr="00014D2E">
        <w:rPr>
          <w:rFonts w:ascii="Times New Roman" w:hAnsi="Times New Roman" w:cs="Times New Roman"/>
          <w:b/>
          <w:sz w:val="28"/>
          <w:szCs w:val="28"/>
        </w:rPr>
        <w:t>, цель и сроки выполнения курсового проекта</w:t>
      </w:r>
    </w:p>
    <w:p w:rsidR="000D333A" w:rsidRPr="000D333A" w:rsidRDefault="000D333A" w:rsidP="000D333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686F0F" w:rsidRDefault="000D333A" w:rsidP="00686F0F">
      <w:pPr>
        <w:pStyle w:val="a5"/>
        <w:numPr>
          <w:ilvl w:val="1"/>
          <w:numId w:val="14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333A">
        <w:rPr>
          <w:rFonts w:ascii="Times New Roman" w:hAnsi="Times New Roman" w:cs="Times New Roman"/>
          <w:sz w:val="28"/>
          <w:szCs w:val="28"/>
        </w:rPr>
        <w:t xml:space="preserve">Наименование </w:t>
      </w:r>
      <w:r w:rsidR="00686F0F">
        <w:rPr>
          <w:rFonts w:ascii="Times New Roman" w:hAnsi="Times New Roman" w:cs="Times New Roman"/>
          <w:sz w:val="28"/>
          <w:szCs w:val="28"/>
        </w:rPr>
        <w:t>изделия</w:t>
      </w:r>
      <w:r w:rsidRPr="000D333A">
        <w:rPr>
          <w:rFonts w:ascii="Times New Roman" w:hAnsi="Times New Roman" w:cs="Times New Roman"/>
          <w:sz w:val="28"/>
          <w:szCs w:val="28"/>
        </w:rPr>
        <w:t>: «</w:t>
      </w:r>
      <w:r w:rsidR="00686F0F">
        <w:rPr>
          <w:rFonts w:ascii="Times New Roman" w:hAnsi="Times New Roman" w:cs="Times New Roman"/>
          <w:sz w:val="28"/>
          <w:szCs w:val="28"/>
        </w:rPr>
        <w:t>Ре</w:t>
      </w:r>
      <w:r w:rsidRPr="000D333A">
        <w:rPr>
          <w:rFonts w:ascii="Times New Roman" w:hAnsi="Times New Roman" w:cs="Times New Roman"/>
          <w:sz w:val="28"/>
          <w:szCs w:val="28"/>
        </w:rPr>
        <w:t>дактор изображений</w:t>
      </w:r>
      <w:r w:rsidR="00686F0F">
        <w:rPr>
          <w:rFonts w:ascii="Times New Roman" w:hAnsi="Times New Roman" w:cs="Times New Roman"/>
          <w:sz w:val="28"/>
          <w:szCs w:val="28"/>
        </w:rPr>
        <w:t xml:space="preserve"> </w:t>
      </w:r>
      <w:r w:rsidR="00686F0F" w:rsidRPr="00686F0F">
        <w:rPr>
          <w:rFonts w:ascii="Times New Roman" w:hAnsi="Times New Roman" w:cs="Times New Roman"/>
          <w:i/>
          <w:sz w:val="28"/>
          <w:szCs w:val="28"/>
        </w:rPr>
        <w:t xml:space="preserve">Номер </w:t>
      </w:r>
      <w:proofErr w:type="spellStart"/>
      <w:r w:rsidR="00686F0F" w:rsidRPr="00686F0F">
        <w:rPr>
          <w:rFonts w:ascii="Times New Roman" w:hAnsi="Times New Roman" w:cs="Times New Roman"/>
          <w:i/>
          <w:sz w:val="28"/>
          <w:szCs w:val="28"/>
        </w:rPr>
        <w:t>группы_Фамилия</w:t>
      </w:r>
      <w:r w:rsidR="00686F0F">
        <w:rPr>
          <w:rFonts w:ascii="Times New Roman" w:hAnsi="Times New Roman" w:cs="Times New Roman"/>
          <w:i/>
          <w:sz w:val="28"/>
          <w:szCs w:val="28"/>
        </w:rPr>
        <w:t>ИО</w:t>
      </w:r>
      <w:proofErr w:type="spellEnd"/>
      <w:r w:rsidRPr="000D333A">
        <w:rPr>
          <w:rFonts w:ascii="Times New Roman" w:hAnsi="Times New Roman" w:cs="Times New Roman"/>
          <w:sz w:val="28"/>
          <w:szCs w:val="28"/>
        </w:rPr>
        <w:t>»</w:t>
      </w:r>
      <w:r w:rsidR="00686F0F">
        <w:rPr>
          <w:rFonts w:ascii="Times New Roman" w:hAnsi="Times New Roman" w:cs="Times New Roman"/>
          <w:sz w:val="28"/>
          <w:szCs w:val="28"/>
        </w:rPr>
        <w:t xml:space="preserve"> (далее по тексту – ПО</w:t>
      </w:r>
      <w:r w:rsidR="00686F0F" w:rsidRPr="00686F0F">
        <w:rPr>
          <w:rFonts w:ascii="Times New Roman" w:hAnsi="Times New Roman" w:cs="Times New Roman"/>
          <w:i/>
          <w:sz w:val="28"/>
          <w:szCs w:val="28"/>
        </w:rPr>
        <w:t xml:space="preserve"> Номер </w:t>
      </w:r>
      <w:proofErr w:type="spellStart"/>
      <w:r w:rsidR="00686F0F" w:rsidRPr="00686F0F">
        <w:rPr>
          <w:rFonts w:ascii="Times New Roman" w:hAnsi="Times New Roman" w:cs="Times New Roman"/>
          <w:i/>
          <w:sz w:val="28"/>
          <w:szCs w:val="28"/>
        </w:rPr>
        <w:t>группы_Фамилия</w:t>
      </w:r>
      <w:r w:rsidR="00686F0F">
        <w:rPr>
          <w:rFonts w:ascii="Times New Roman" w:hAnsi="Times New Roman" w:cs="Times New Roman"/>
          <w:i/>
          <w:sz w:val="28"/>
          <w:szCs w:val="28"/>
        </w:rPr>
        <w:t>ИО</w:t>
      </w:r>
      <w:proofErr w:type="spellEnd"/>
      <w:r w:rsidR="00686F0F">
        <w:rPr>
          <w:rFonts w:ascii="Times New Roman" w:hAnsi="Times New Roman" w:cs="Times New Roman"/>
          <w:i/>
          <w:sz w:val="28"/>
          <w:szCs w:val="28"/>
        </w:rPr>
        <w:t>)</w:t>
      </w:r>
      <w:r w:rsidRPr="000D333A">
        <w:rPr>
          <w:rFonts w:ascii="Times New Roman" w:hAnsi="Times New Roman" w:cs="Times New Roman"/>
          <w:sz w:val="28"/>
          <w:szCs w:val="28"/>
        </w:rPr>
        <w:t>.</w:t>
      </w:r>
    </w:p>
    <w:p w:rsidR="00686F0F" w:rsidRPr="00686F0F" w:rsidRDefault="00686F0F" w:rsidP="00686F0F">
      <w:pPr>
        <w:pStyle w:val="a5"/>
        <w:numPr>
          <w:ilvl w:val="1"/>
          <w:numId w:val="14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6F0F">
        <w:rPr>
          <w:rFonts w:ascii="Times New Roman" w:hAnsi="Times New Roman" w:cs="Times New Roman"/>
          <w:sz w:val="28"/>
          <w:szCs w:val="28"/>
        </w:rPr>
        <w:t>Шифр изделия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686F0F">
        <w:rPr>
          <w:rFonts w:ascii="Times New Roman" w:hAnsi="Times New Roman" w:cs="Times New Roman"/>
          <w:sz w:val="28"/>
          <w:szCs w:val="28"/>
        </w:rPr>
        <w:t xml:space="preserve"> </w:t>
      </w:r>
      <w:r w:rsidRPr="00686F0F">
        <w:rPr>
          <w:rFonts w:ascii="Times New Roman" w:hAnsi="Times New Roman" w:cs="Times New Roman"/>
          <w:i/>
          <w:sz w:val="28"/>
          <w:szCs w:val="28"/>
        </w:rPr>
        <w:t xml:space="preserve">«Номер </w:t>
      </w:r>
      <w:proofErr w:type="spellStart"/>
      <w:r w:rsidRPr="00686F0F">
        <w:rPr>
          <w:rFonts w:ascii="Times New Roman" w:hAnsi="Times New Roman" w:cs="Times New Roman"/>
          <w:i/>
          <w:sz w:val="28"/>
          <w:szCs w:val="28"/>
        </w:rPr>
        <w:t>группы_Фамилия</w:t>
      </w:r>
      <w:r>
        <w:rPr>
          <w:rFonts w:ascii="Times New Roman" w:hAnsi="Times New Roman" w:cs="Times New Roman"/>
          <w:i/>
          <w:sz w:val="28"/>
          <w:szCs w:val="28"/>
        </w:rPr>
        <w:t>ИО</w:t>
      </w:r>
      <w:proofErr w:type="spellEnd"/>
      <w:r w:rsidRPr="00686F0F">
        <w:rPr>
          <w:rFonts w:ascii="Times New Roman" w:hAnsi="Times New Roman" w:cs="Times New Roman"/>
          <w:i/>
          <w:sz w:val="28"/>
          <w:szCs w:val="28"/>
        </w:rPr>
        <w:t>»</w:t>
      </w:r>
      <w:r w:rsidRPr="00686F0F">
        <w:rPr>
          <w:rFonts w:ascii="Times New Roman" w:hAnsi="Times New Roman" w:cs="Times New Roman"/>
          <w:sz w:val="28"/>
          <w:szCs w:val="28"/>
        </w:rPr>
        <w:t>.</w:t>
      </w:r>
    </w:p>
    <w:p w:rsidR="000D333A" w:rsidRDefault="000D333A" w:rsidP="000D333A">
      <w:pPr>
        <w:pStyle w:val="a5"/>
        <w:numPr>
          <w:ilvl w:val="1"/>
          <w:numId w:val="14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333A">
        <w:rPr>
          <w:rFonts w:ascii="Times New Roman" w:hAnsi="Times New Roman" w:cs="Times New Roman"/>
          <w:sz w:val="28"/>
          <w:szCs w:val="28"/>
        </w:rPr>
        <w:t xml:space="preserve">Целью выполнения </w:t>
      </w:r>
      <w:r>
        <w:rPr>
          <w:rFonts w:ascii="Times New Roman" w:hAnsi="Times New Roman" w:cs="Times New Roman"/>
          <w:sz w:val="28"/>
          <w:szCs w:val="28"/>
        </w:rPr>
        <w:t>курсового проекта</w:t>
      </w:r>
      <w:r w:rsidRPr="000D333A">
        <w:rPr>
          <w:rFonts w:ascii="Times New Roman" w:hAnsi="Times New Roman" w:cs="Times New Roman"/>
          <w:sz w:val="28"/>
          <w:szCs w:val="28"/>
        </w:rPr>
        <w:t xml:space="preserve"> является разработка программного обеспечения для </w:t>
      </w:r>
      <w:r>
        <w:rPr>
          <w:rFonts w:ascii="Times New Roman" w:hAnsi="Times New Roman" w:cs="Times New Roman"/>
          <w:sz w:val="28"/>
          <w:szCs w:val="28"/>
        </w:rPr>
        <w:t>редактирования изображений</w:t>
      </w:r>
      <w:r w:rsidRPr="000D333A">
        <w:rPr>
          <w:rFonts w:ascii="Times New Roman" w:hAnsi="Times New Roman" w:cs="Times New Roman"/>
          <w:sz w:val="28"/>
          <w:szCs w:val="28"/>
        </w:rPr>
        <w:t>, о</w:t>
      </w:r>
      <w:r>
        <w:rPr>
          <w:rFonts w:ascii="Times New Roman" w:hAnsi="Times New Roman" w:cs="Times New Roman"/>
          <w:sz w:val="28"/>
          <w:szCs w:val="28"/>
        </w:rPr>
        <w:t>тладка программного обеспечения.</w:t>
      </w:r>
    </w:p>
    <w:p w:rsidR="000D333A" w:rsidRDefault="000D333A" w:rsidP="000D333A">
      <w:pPr>
        <w:pStyle w:val="a5"/>
        <w:numPr>
          <w:ilvl w:val="1"/>
          <w:numId w:val="14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333A">
        <w:rPr>
          <w:rFonts w:ascii="Times New Roman" w:hAnsi="Times New Roman" w:cs="Times New Roman"/>
          <w:sz w:val="28"/>
          <w:szCs w:val="28"/>
        </w:rPr>
        <w:t xml:space="preserve">Срок выполнения: окончание – 28.05.2019 г. </w:t>
      </w:r>
    </w:p>
    <w:p w:rsidR="000D333A" w:rsidRDefault="000D333A" w:rsidP="000D333A">
      <w:pPr>
        <w:pStyle w:val="a5"/>
        <w:numPr>
          <w:ilvl w:val="1"/>
          <w:numId w:val="14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333A">
        <w:rPr>
          <w:rFonts w:ascii="Times New Roman" w:hAnsi="Times New Roman" w:cs="Times New Roman"/>
          <w:sz w:val="28"/>
          <w:szCs w:val="28"/>
        </w:rPr>
        <w:t>Перечень ссылочных нормативных документов приведен в Приложении А.</w:t>
      </w:r>
    </w:p>
    <w:p w:rsidR="00CE6C20" w:rsidRDefault="00CE6C20" w:rsidP="000D333A">
      <w:pPr>
        <w:pStyle w:val="a5"/>
        <w:tabs>
          <w:tab w:val="left" w:pos="993"/>
        </w:tabs>
        <w:spacing w:after="0"/>
        <w:ind w:left="420"/>
        <w:jc w:val="both"/>
        <w:rPr>
          <w:rFonts w:ascii="Times New Roman" w:hAnsi="Times New Roman" w:cs="Times New Roman"/>
          <w:sz w:val="28"/>
          <w:szCs w:val="28"/>
        </w:rPr>
        <w:sectPr w:rsidR="00CE6C20" w:rsidSect="00F36E9F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333A" w:rsidRPr="000D333A" w:rsidRDefault="000D333A" w:rsidP="000D333A">
      <w:pPr>
        <w:spacing w:after="0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D333A">
        <w:rPr>
          <w:rFonts w:ascii="Times New Roman" w:hAnsi="Times New Roman" w:cs="Times New Roman"/>
          <w:b/>
          <w:sz w:val="28"/>
          <w:szCs w:val="28"/>
        </w:rPr>
        <w:lastRenderedPageBreak/>
        <w:t>2 Технические требования к программному изделию</w:t>
      </w:r>
    </w:p>
    <w:p w:rsidR="000D333A" w:rsidRDefault="000D333A" w:rsidP="000D333A">
      <w:pPr>
        <w:spacing w:after="0"/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0D333A" w:rsidRDefault="000D333A" w:rsidP="000D333A">
      <w:pPr>
        <w:spacing w:after="0"/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0D333A">
        <w:rPr>
          <w:rFonts w:ascii="Times New Roman" w:hAnsi="Times New Roman" w:cs="Times New Roman"/>
          <w:b/>
          <w:sz w:val="28"/>
          <w:szCs w:val="28"/>
        </w:rPr>
        <w:t>.1 Состав программного изделия</w:t>
      </w:r>
    </w:p>
    <w:p w:rsidR="000D333A" w:rsidRDefault="000D333A" w:rsidP="000D333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333A" w:rsidRPr="00686F0F" w:rsidRDefault="00686F0F" w:rsidP="00686F0F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686F0F">
        <w:rPr>
          <w:rFonts w:ascii="Times New Roman" w:hAnsi="Times New Roman" w:cs="Times New Roman"/>
          <w:sz w:val="28"/>
          <w:szCs w:val="28"/>
        </w:rPr>
        <w:t>.1.1</w:t>
      </w:r>
      <w:proofErr w:type="gramStart"/>
      <w:r w:rsidRPr="00686F0F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686F0F">
        <w:rPr>
          <w:rFonts w:ascii="Times New Roman" w:hAnsi="Times New Roman" w:cs="Times New Roman"/>
          <w:sz w:val="28"/>
          <w:szCs w:val="28"/>
        </w:rPr>
        <w:t xml:space="preserve"> состав ПО </w:t>
      </w:r>
      <w:r w:rsidRPr="00686F0F">
        <w:rPr>
          <w:rFonts w:ascii="Times New Roman" w:hAnsi="Times New Roman" w:cs="Times New Roman"/>
          <w:i/>
          <w:sz w:val="28"/>
          <w:szCs w:val="28"/>
        </w:rPr>
        <w:t xml:space="preserve">«Номер </w:t>
      </w:r>
      <w:proofErr w:type="spellStart"/>
      <w:r w:rsidRPr="00686F0F">
        <w:rPr>
          <w:rFonts w:ascii="Times New Roman" w:hAnsi="Times New Roman" w:cs="Times New Roman"/>
          <w:i/>
          <w:sz w:val="28"/>
          <w:szCs w:val="28"/>
        </w:rPr>
        <w:t>группы_ФамилияИО</w:t>
      </w:r>
      <w:proofErr w:type="spellEnd"/>
      <w:r w:rsidRPr="00686F0F">
        <w:rPr>
          <w:rFonts w:ascii="Times New Roman" w:hAnsi="Times New Roman" w:cs="Times New Roman"/>
          <w:i/>
          <w:sz w:val="28"/>
          <w:szCs w:val="28"/>
        </w:rPr>
        <w:t>»</w:t>
      </w:r>
      <w:r w:rsidRPr="00686F0F">
        <w:rPr>
          <w:rFonts w:ascii="Times New Roman" w:hAnsi="Times New Roman" w:cs="Times New Roman"/>
          <w:sz w:val="28"/>
          <w:szCs w:val="28"/>
        </w:rPr>
        <w:t xml:space="preserve"> должны входить</w:t>
      </w:r>
      <w:r w:rsidR="00014D2E">
        <w:rPr>
          <w:rFonts w:ascii="Times New Roman" w:hAnsi="Times New Roman" w:cs="Times New Roman"/>
          <w:sz w:val="28"/>
          <w:szCs w:val="28"/>
        </w:rPr>
        <w:t xml:space="preserve"> (рис. 1)</w:t>
      </w:r>
      <w:r w:rsidRPr="00686F0F">
        <w:rPr>
          <w:rFonts w:ascii="Times New Roman" w:hAnsi="Times New Roman" w:cs="Times New Roman"/>
          <w:sz w:val="28"/>
          <w:szCs w:val="28"/>
        </w:rPr>
        <w:t>:</w:t>
      </w:r>
    </w:p>
    <w:p w:rsidR="00686F0F" w:rsidRPr="00686F0F" w:rsidRDefault="00686F0F" w:rsidP="00686F0F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6F0F">
        <w:rPr>
          <w:rFonts w:ascii="Times New Roman" w:hAnsi="Times New Roman" w:cs="Times New Roman"/>
          <w:sz w:val="28"/>
          <w:szCs w:val="28"/>
        </w:rPr>
        <w:t>- меню с выпадающими списками:</w:t>
      </w:r>
    </w:p>
    <w:p w:rsidR="00686F0F" w:rsidRPr="00686F0F" w:rsidRDefault="00686F0F" w:rsidP="00686F0F">
      <w:pPr>
        <w:spacing w:after="0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686F0F">
        <w:rPr>
          <w:rFonts w:ascii="Times New Roman" w:hAnsi="Times New Roman" w:cs="Times New Roman"/>
          <w:sz w:val="28"/>
          <w:szCs w:val="28"/>
        </w:rPr>
        <w:t>•</w:t>
      </w:r>
      <w:r w:rsidRPr="00686F0F">
        <w:rPr>
          <w:rFonts w:ascii="Times New Roman" w:hAnsi="Times New Roman" w:cs="Times New Roman"/>
          <w:sz w:val="28"/>
          <w:szCs w:val="28"/>
        </w:rPr>
        <w:tab/>
        <w:t>выпадающий список «Файл»;</w:t>
      </w:r>
    </w:p>
    <w:p w:rsidR="00686F0F" w:rsidRDefault="00686F0F" w:rsidP="00686F0F">
      <w:pPr>
        <w:spacing w:after="0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686F0F">
        <w:rPr>
          <w:rFonts w:ascii="Times New Roman" w:hAnsi="Times New Roman" w:cs="Times New Roman"/>
          <w:sz w:val="28"/>
          <w:szCs w:val="28"/>
        </w:rPr>
        <w:t>•</w:t>
      </w:r>
      <w:r w:rsidRPr="00686F0F">
        <w:rPr>
          <w:rFonts w:ascii="Times New Roman" w:hAnsi="Times New Roman" w:cs="Times New Roman"/>
          <w:sz w:val="28"/>
          <w:szCs w:val="28"/>
        </w:rPr>
        <w:tab/>
        <w:t>выпадающий список «</w:t>
      </w:r>
      <w:r w:rsidR="00A905E8">
        <w:rPr>
          <w:rFonts w:ascii="Times New Roman" w:hAnsi="Times New Roman" w:cs="Times New Roman"/>
          <w:sz w:val="28"/>
          <w:szCs w:val="28"/>
        </w:rPr>
        <w:t>Инструменты»;</w:t>
      </w:r>
    </w:p>
    <w:p w:rsidR="00A905E8" w:rsidRPr="00686F0F" w:rsidRDefault="00A905E8" w:rsidP="00A905E8">
      <w:pPr>
        <w:spacing w:after="0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884757">
        <w:rPr>
          <w:rFonts w:ascii="Times New Roman" w:hAnsi="Times New Roman" w:cs="Times New Roman"/>
          <w:sz w:val="28"/>
          <w:szCs w:val="28"/>
        </w:rPr>
        <w:t>•</w:t>
      </w:r>
      <w:r w:rsidRPr="00884757">
        <w:rPr>
          <w:rFonts w:ascii="Times New Roman" w:hAnsi="Times New Roman" w:cs="Times New Roman"/>
          <w:sz w:val="28"/>
          <w:szCs w:val="28"/>
        </w:rPr>
        <w:tab/>
        <w:t>выпадающий список «Вид»;</w:t>
      </w:r>
    </w:p>
    <w:p w:rsidR="00686F0F" w:rsidRDefault="00686F0F" w:rsidP="00686F0F">
      <w:pPr>
        <w:spacing w:after="0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686F0F">
        <w:rPr>
          <w:rFonts w:ascii="Times New Roman" w:hAnsi="Times New Roman" w:cs="Times New Roman"/>
          <w:sz w:val="28"/>
          <w:szCs w:val="28"/>
        </w:rPr>
        <w:t>•</w:t>
      </w:r>
      <w:r w:rsidRPr="00686F0F">
        <w:rPr>
          <w:rFonts w:ascii="Times New Roman" w:hAnsi="Times New Roman" w:cs="Times New Roman"/>
          <w:sz w:val="28"/>
          <w:szCs w:val="28"/>
        </w:rPr>
        <w:tab/>
        <w:t>выпадающий список «Справка».</w:t>
      </w:r>
    </w:p>
    <w:p w:rsidR="00014D2E" w:rsidRDefault="00014D2E" w:rsidP="00014D2E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ласть для отображения изображения;</w:t>
      </w:r>
    </w:p>
    <w:p w:rsidR="00014D2E" w:rsidRDefault="00014D2E" w:rsidP="00014D2E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ласть для отображения параметров фильтров;</w:t>
      </w:r>
    </w:p>
    <w:p w:rsidR="00014D2E" w:rsidRDefault="00014D2E" w:rsidP="00014D2E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бласть для отображения размеров изображения в формате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014D2E">
        <w:rPr>
          <w:rFonts w:ascii="Times New Roman" w:hAnsi="Times New Roman" w:cs="Times New Roman"/>
          <w:sz w:val="28"/>
          <w:szCs w:val="28"/>
        </w:rPr>
        <w:t>×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014D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кс</w:t>
      </w:r>
      <w:proofErr w:type="spellEnd"/>
      <w:r>
        <w:rPr>
          <w:rFonts w:ascii="Times New Roman" w:hAnsi="Times New Roman" w:cs="Times New Roman"/>
          <w:sz w:val="28"/>
          <w:szCs w:val="28"/>
        </w:rPr>
        <w:t>.;</w:t>
      </w:r>
    </w:p>
    <w:p w:rsidR="00014D2E" w:rsidRDefault="00014D2E" w:rsidP="00014D2E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14D2E">
        <w:rPr>
          <w:rFonts w:ascii="Times New Roman" w:hAnsi="Times New Roman" w:cs="Times New Roman"/>
          <w:sz w:val="28"/>
          <w:szCs w:val="28"/>
        </w:rPr>
        <w:t>при движении курсора мыши по изображению –</w:t>
      </w:r>
      <w:r>
        <w:rPr>
          <w:rFonts w:ascii="Times New Roman" w:hAnsi="Times New Roman" w:cs="Times New Roman"/>
          <w:sz w:val="28"/>
          <w:szCs w:val="28"/>
        </w:rPr>
        <w:t xml:space="preserve"> область для отображения текущих координат пиксела изображения и значения яркости красного, зеленого и синего в формате: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014D2E">
        <w:rPr>
          <w:rFonts w:ascii="Times New Roman" w:hAnsi="Times New Roman" w:cs="Times New Roman"/>
          <w:sz w:val="28"/>
          <w:szCs w:val="28"/>
        </w:rPr>
        <w:t xml:space="preserve">:___,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014D2E">
        <w:rPr>
          <w:rFonts w:ascii="Times New Roman" w:hAnsi="Times New Roman" w:cs="Times New Roman"/>
          <w:sz w:val="28"/>
          <w:szCs w:val="28"/>
        </w:rPr>
        <w:t xml:space="preserve">:___,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014D2E">
        <w:rPr>
          <w:rFonts w:ascii="Times New Roman" w:hAnsi="Times New Roman" w:cs="Times New Roman"/>
          <w:sz w:val="28"/>
          <w:szCs w:val="28"/>
        </w:rPr>
        <w:t xml:space="preserve">: ___,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014D2E">
        <w:rPr>
          <w:rFonts w:ascii="Times New Roman" w:hAnsi="Times New Roman" w:cs="Times New Roman"/>
          <w:sz w:val="28"/>
          <w:szCs w:val="28"/>
        </w:rPr>
        <w:t xml:space="preserve">: ___, </w:t>
      </w:r>
      <w:r w:rsidRPr="00014D2E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014D2E">
        <w:rPr>
          <w:rFonts w:ascii="Times New Roman" w:hAnsi="Times New Roman" w:cs="Times New Roman"/>
          <w:sz w:val="28"/>
          <w:szCs w:val="28"/>
        </w:rPr>
        <w:t>: ___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E6C20" w:rsidRPr="00CE6C20" w:rsidRDefault="00CE6C20" w:rsidP="00014D2E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eckBox</w:t>
      </w:r>
      <w:proofErr w:type="spellEnd"/>
      <w:r w:rsidRPr="00CE6C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рименения фильтра к половине изображения;</w:t>
      </w:r>
    </w:p>
    <w:p w:rsidR="00686F0F" w:rsidRDefault="00D969F0" w:rsidP="00D969F0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0006" w:dyaOrig="6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1.2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15038479" r:id="rId11"/>
        </w:object>
      </w:r>
    </w:p>
    <w:p w:rsidR="00686F0F" w:rsidRPr="00CE6C20" w:rsidRDefault="00CE6C20" w:rsidP="00CE6C20">
      <w:pPr>
        <w:spacing w:after="0"/>
        <w:jc w:val="center"/>
        <w:rPr>
          <w:rFonts w:ascii="Times New Roman" w:hAnsi="Times New Roman" w:cs="Times New Roman"/>
          <w:sz w:val="28"/>
        </w:rPr>
      </w:pPr>
      <w:r w:rsidRPr="00CE6C20">
        <w:rPr>
          <w:rFonts w:ascii="Times New Roman" w:hAnsi="Times New Roman" w:cs="Times New Roman"/>
          <w:sz w:val="28"/>
        </w:rPr>
        <w:t>Рис. 1</w:t>
      </w:r>
    </w:p>
    <w:p w:rsidR="00014D2E" w:rsidRDefault="00014D2E" w:rsidP="0002288C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9C14BF" w:rsidRDefault="009C14BF" w:rsidP="0002288C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.2 Пункт меню «Файл»</w:t>
      </w:r>
    </w:p>
    <w:p w:rsidR="00014D2E" w:rsidRDefault="00014D2E" w:rsidP="0002288C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.2</w:t>
      </w:r>
      <w:r w:rsidR="009C14BF">
        <w:rPr>
          <w:rFonts w:ascii="Times New Roman" w:hAnsi="Times New Roman" w:cs="Times New Roman"/>
          <w:sz w:val="28"/>
        </w:rPr>
        <w:t>.1</w:t>
      </w:r>
      <w:r>
        <w:rPr>
          <w:rFonts w:ascii="Times New Roman" w:hAnsi="Times New Roman" w:cs="Times New Roman"/>
          <w:sz w:val="28"/>
        </w:rPr>
        <w:t xml:space="preserve"> </w:t>
      </w:r>
      <w:r w:rsidR="009C14BF">
        <w:rPr>
          <w:rFonts w:ascii="Times New Roman" w:hAnsi="Times New Roman" w:cs="Times New Roman"/>
          <w:sz w:val="28"/>
        </w:rPr>
        <w:t>По кнопке «Открыть»:</w:t>
      </w:r>
    </w:p>
    <w:p w:rsidR="009C14BF" w:rsidRDefault="009C14BF" w:rsidP="0002288C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- должно открываться изображение формата 8 или 24 бита;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.2.2 По кнопке «Сохранить»: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 должно сохраняться обработанное изображение в выбранный пользователем каталог;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.2.3 По кнопке «Восстановить»: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должен происходить </w:t>
      </w:r>
      <w:r w:rsidRPr="009C14BF">
        <w:rPr>
          <w:rFonts w:ascii="Times New Roman" w:hAnsi="Times New Roman" w:cs="Times New Roman"/>
          <w:sz w:val="28"/>
        </w:rPr>
        <w:t>возврат к исходному изображению</w:t>
      </w:r>
      <w:r>
        <w:rPr>
          <w:rFonts w:ascii="Times New Roman" w:hAnsi="Times New Roman" w:cs="Times New Roman"/>
          <w:sz w:val="28"/>
        </w:rPr>
        <w:t>;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.3.4 По кнопке «Выход»:</w:t>
      </w:r>
    </w:p>
    <w:p w:rsidR="009C14BF" w:rsidRDefault="009C14BF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завершение работы программы;</w:t>
      </w:r>
    </w:p>
    <w:p w:rsidR="002F7AD6" w:rsidRDefault="002F7AD6" w:rsidP="002F7AD6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1.3 Пункт меню «Инструменты» должен содержать </w:t>
      </w:r>
      <w:r w:rsidR="0088475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фильтр</w:t>
      </w:r>
      <w:r w:rsidR="00884757">
        <w:rPr>
          <w:rFonts w:ascii="Times New Roman" w:hAnsi="Times New Roman" w:cs="Times New Roman"/>
          <w:sz w:val="28"/>
        </w:rPr>
        <w:t>ов</w:t>
      </w:r>
      <w:r>
        <w:rPr>
          <w:rFonts w:ascii="Times New Roman" w:hAnsi="Times New Roman" w:cs="Times New Roman"/>
          <w:sz w:val="28"/>
        </w:rPr>
        <w:t xml:space="preserve"> </w:t>
      </w:r>
      <w:r w:rsidR="00CE6C20">
        <w:rPr>
          <w:rFonts w:ascii="Times New Roman" w:hAnsi="Times New Roman" w:cs="Times New Roman"/>
          <w:sz w:val="28"/>
        </w:rPr>
        <w:t xml:space="preserve">(из пункта 2.2) </w:t>
      </w:r>
      <w:r>
        <w:rPr>
          <w:rFonts w:ascii="Times New Roman" w:hAnsi="Times New Roman" w:cs="Times New Roman"/>
          <w:sz w:val="28"/>
        </w:rPr>
        <w:t>согласно индивидуальному заданию;</w:t>
      </w:r>
    </w:p>
    <w:p w:rsidR="002F7AD6" w:rsidRPr="003E35F1" w:rsidRDefault="002F7AD6" w:rsidP="002F7AD6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884757">
        <w:rPr>
          <w:rFonts w:ascii="Times New Roman" w:hAnsi="Times New Roman" w:cs="Times New Roman"/>
          <w:sz w:val="28"/>
        </w:rPr>
        <w:t>2.1.4 Пункт меню «Вид»</w:t>
      </w:r>
    </w:p>
    <w:p w:rsidR="00884757" w:rsidRPr="00537394" w:rsidRDefault="00884757" w:rsidP="00884757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537394">
        <w:rPr>
          <w:rFonts w:ascii="Times New Roman" w:hAnsi="Times New Roman" w:cs="Times New Roman"/>
          <w:sz w:val="28"/>
        </w:rPr>
        <w:t xml:space="preserve">МАСШТАБИРОВАНИЕ ИЗОБРАЖЕНИЯ В </w:t>
      </w:r>
      <w:proofErr w:type="spellStart"/>
      <w:r w:rsidRPr="00537394">
        <w:rPr>
          <w:rFonts w:ascii="Times New Roman" w:hAnsi="Times New Roman" w:cs="Times New Roman"/>
          <w:sz w:val="28"/>
          <w:lang w:val="en-US"/>
        </w:rPr>
        <w:t>PictureBox</w:t>
      </w:r>
      <w:proofErr w:type="spellEnd"/>
    </w:p>
    <w:p w:rsidR="00884757" w:rsidRPr="00537394" w:rsidRDefault="00884757" w:rsidP="00884757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537394">
        <w:rPr>
          <w:rFonts w:ascii="Times New Roman" w:hAnsi="Times New Roman" w:cs="Times New Roman"/>
          <w:sz w:val="28"/>
        </w:rPr>
        <w:t>Реализовать возможность пропорционального увеличения/уменьшения масштаба изображения. Притом, предусмотреть возможность задания конкретного значения</w:t>
      </w:r>
      <w:r w:rsidR="00537394">
        <w:rPr>
          <w:rFonts w:ascii="Times New Roman" w:hAnsi="Times New Roman" w:cs="Times New Roman"/>
          <w:sz w:val="28"/>
        </w:rPr>
        <w:t xml:space="preserve"> (от 10</w:t>
      </w:r>
      <w:r w:rsidR="00537394" w:rsidRPr="00537394">
        <w:rPr>
          <w:rFonts w:ascii="Times New Roman" w:hAnsi="Times New Roman" w:cs="Times New Roman"/>
          <w:sz w:val="28"/>
        </w:rPr>
        <w:t>%</w:t>
      </w:r>
      <w:r w:rsidR="00537394">
        <w:rPr>
          <w:rFonts w:ascii="Times New Roman" w:hAnsi="Times New Roman" w:cs="Times New Roman"/>
          <w:sz w:val="28"/>
        </w:rPr>
        <w:t xml:space="preserve"> до 400</w:t>
      </w:r>
      <w:r w:rsidR="00537394" w:rsidRPr="00537394">
        <w:rPr>
          <w:rFonts w:ascii="Times New Roman" w:hAnsi="Times New Roman" w:cs="Times New Roman"/>
          <w:sz w:val="28"/>
        </w:rPr>
        <w:t>%</w:t>
      </w:r>
      <w:r w:rsidR="00537394">
        <w:rPr>
          <w:rFonts w:ascii="Times New Roman" w:hAnsi="Times New Roman" w:cs="Times New Roman"/>
          <w:sz w:val="28"/>
        </w:rPr>
        <w:t>)</w:t>
      </w:r>
      <w:r w:rsidRPr="00537394">
        <w:rPr>
          <w:rFonts w:ascii="Times New Roman" w:hAnsi="Times New Roman" w:cs="Times New Roman"/>
          <w:sz w:val="28"/>
        </w:rPr>
        <w:t>.</w:t>
      </w:r>
    </w:p>
    <w:p w:rsidR="00884757" w:rsidRDefault="00537394" w:rsidP="00884757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начение масштаба (</w:t>
      </w:r>
      <w:r w:rsidR="00884757" w:rsidRPr="00537394">
        <w:rPr>
          <w:rFonts w:ascii="Times New Roman" w:hAnsi="Times New Roman" w:cs="Times New Roman"/>
          <w:sz w:val="28"/>
        </w:rPr>
        <w:t>в %) должно отображаться на экране.</w:t>
      </w:r>
    </w:p>
    <w:p w:rsidR="00537394" w:rsidRDefault="00537394" w:rsidP="00537394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увеличении изображения, границ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ictureBox</w:t>
      </w:r>
      <w:proofErr w:type="spellEnd"/>
      <w:r w:rsidRPr="0053739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олжны оставаться неизменными. В случае, если размер изображения превысит размер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ictureBox</w:t>
      </w:r>
      <w:proofErr w:type="spellEnd"/>
      <w:r>
        <w:rPr>
          <w:rFonts w:ascii="Times New Roman" w:hAnsi="Times New Roman" w:cs="Times New Roman"/>
          <w:sz w:val="28"/>
        </w:rPr>
        <w:t xml:space="preserve">, необходимо обеспечить </w:t>
      </w:r>
      <w:proofErr w:type="spellStart"/>
      <w:r>
        <w:rPr>
          <w:rFonts w:ascii="Times New Roman" w:hAnsi="Times New Roman" w:cs="Times New Roman"/>
          <w:sz w:val="28"/>
        </w:rPr>
        <w:t>скроллирование</w:t>
      </w:r>
      <w:proofErr w:type="spellEnd"/>
      <w:r>
        <w:rPr>
          <w:rFonts w:ascii="Times New Roman" w:hAnsi="Times New Roman" w:cs="Times New Roman"/>
          <w:sz w:val="28"/>
        </w:rPr>
        <w:t xml:space="preserve"> картинки.</w:t>
      </w:r>
    </w:p>
    <w:p w:rsidR="00537394" w:rsidRPr="00537394" w:rsidRDefault="00537394" w:rsidP="00537394">
      <w:pPr>
        <w:spacing w:after="0"/>
        <w:ind w:firstLine="567"/>
        <w:jc w:val="both"/>
        <w:rPr>
          <w:rFonts w:ascii="Consolas" w:hAnsi="Consolas" w:cs="Consolas"/>
          <w:color w:val="242729"/>
          <w:sz w:val="20"/>
          <w:szCs w:val="20"/>
          <w:shd w:val="clear" w:color="auto" w:fill="EFF0F1"/>
        </w:rPr>
      </w:pPr>
      <w:r>
        <w:rPr>
          <w:rFonts w:ascii="Times New Roman" w:hAnsi="Times New Roman" w:cs="Times New Roman"/>
          <w:sz w:val="28"/>
        </w:rPr>
        <w:t xml:space="preserve">Это легко реализовать, если выставить у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ictureBox</w:t>
      </w:r>
      <w:proofErr w:type="spellEnd"/>
      <w:r>
        <w:rPr>
          <w:rFonts w:ascii="Times New Roman" w:hAnsi="Times New Roman" w:cs="Times New Roman"/>
          <w:sz w:val="28"/>
        </w:rPr>
        <w:t xml:space="preserve"> значение свойства </w:t>
      </w:r>
      <w:proofErr w:type="spellStart"/>
      <w:r w:rsidRPr="001E427D">
        <w:rPr>
          <w:rFonts w:ascii="Times New Roman" w:hAnsi="Times New Roman" w:cs="Times New Roman"/>
          <w:color w:val="000000"/>
          <w:sz w:val="28"/>
          <w:shd w:val="clear" w:color="auto" w:fill="FFFFFF"/>
        </w:rPr>
        <w:t>SizeMode</w:t>
      </w:r>
      <w:proofErr w:type="spellEnd"/>
      <w:r>
        <w:rPr>
          <w:rFonts w:ascii="Times New Roman" w:hAnsi="Times New Roman" w:cs="Times New Roman"/>
          <w:sz w:val="28"/>
        </w:rPr>
        <w:t xml:space="preserve"> =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utoSize</w:t>
      </w:r>
      <w:proofErr w:type="spellEnd"/>
      <w:r w:rsidRPr="0053739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поместить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ictureBox</w:t>
      </w:r>
      <w:proofErr w:type="spellEnd"/>
      <w:r>
        <w:rPr>
          <w:rFonts w:ascii="Times New Roman" w:hAnsi="Times New Roman" w:cs="Times New Roman"/>
          <w:sz w:val="28"/>
        </w:rPr>
        <w:t xml:space="preserve"> «внутрь» элемента </w:t>
      </w:r>
      <w:r>
        <w:rPr>
          <w:rFonts w:ascii="Times New Roman" w:hAnsi="Times New Roman" w:cs="Times New Roman"/>
          <w:sz w:val="28"/>
          <w:lang w:val="en-US"/>
        </w:rPr>
        <w:t>Panel</w:t>
      </w:r>
      <w:r>
        <w:rPr>
          <w:rFonts w:ascii="Times New Roman" w:hAnsi="Times New Roman" w:cs="Times New Roman"/>
          <w:sz w:val="28"/>
        </w:rPr>
        <w:t xml:space="preserve">, размещенного на форме. У элемента </w:t>
      </w:r>
      <w:r>
        <w:rPr>
          <w:rFonts w:ascii="Times New Roman" w:hAnsi="Times New Roman" w:cs="Times New Roman"/>
          <w:sz w:val="28"/>
          <w:lang w:val="en-US"/>
        </w:rPr>
        <w:t>Panel</w:t>
      </w:r>
      <w:r>
        <w:rPr>
          <w:rFonts w:ascii="Times New Roman" w:hAnsi="Times New Roman" w:cs="Times New Roman"/>
          <w:sz w:val="28"/>
        </w:rPr>
        <w:t xml:space="preserve"> выставить значение свойства </w:t>
      </w:r>
      <w:proofErr w:type="spellStart"/>
      <w:r w:rsidRPr="00537394">
        <w:rPr>
          <w:rFonts w:ascii="Times New Roman" w:hAnsi="Times New Roman" w:cs="Times New Roman"/>
          <w:color w:val="242729"/>
          <w:sz w:val="28"/>
          <w:szCs w:val="20"/>
          <w:shd w:val="clear" w:color="auto" w:fill="EFF0F1"/>
        </w:rPr>
        <w:t>AutoScroll</w:t>
      </w:r>
      <w:proofErr w:type="spellEnd"/>
      <w:r w:rsidRPr="00537394">
        <w:rPr>
          <w:rFonts w:ascii="Times New Roman" w:hAnsi="Times New Roman" w:cs="Times New Roman"/>
          <w:color w:val="242729"/>
          <w:sz w:val="28"/>
          <w:szCs w:val="20"/>
          <w:shd w:val="clear" w:color="auto" w:fill="EFF0F1"/>
        </w:rPr>
        <w:t xml:space="preserve"> = </w:t>
      </w:r>
      <w:r w:rsidRPr="00537394">
        <w:rPr>
          <w:rFonts w:ascii="Times New Roman" w:hAnsi="Times New Roman" w:cs="Times New Roman"/>
          <w:color w:val="242729"/>
          <w:sz w:val="28"/>
          <w:szCs w:val="20"/>
          <w:shd w:val="clear" w:color="auto" w:fill="EFF0F1"/>
          <w:lang w:val="en-US"/>
        </w:rPr>
        <w:t>true</w:t>
      </w:r>
      <w:r w:rsidRPr="00537394">
        <w:rPr>
          <w:rFonts w:ascii="Times New Roman" w:hAnsi="Times New Roman" w:cs="Times New Roman"/>
          <w:color w:val="242729"/>
          <w:sz w:val="28"/>
          <w:szCs w:val="20"/>
          <w:shd w:val="clear" w:color="auto" w:fill="EFF0F1"/>
        </w:rPr>
        <w:t>.</w:t>
      </w:r>
    </w:p>
    <w:p w:rsidR="009C14BF" w:rsidRDefault="002F7AD6" w:rsidP="009C14B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2F7AD6">
        <w:rPr>
          <w:rFonts w:ascii="Times New Roman" w:hAnsi="Times New Roman" w:cs="Times New Roman"/>
          <w:sz w:val="28"/>
        </w:rPr>
        <w:t>2.1.5 Пункт меню «Справка» должен содержать расширенную справку по программе.</w:t>
      </w:r>
    </w:p>
    <w:p w:rsidR="00CE6C20" w:rsidRDefault="00CE6C20" w:rsidP="0002288C">
      <w:pPr>
        <w:spacing w:after="0"/>
        <w:ind w:firstLine="567"/>
        <w:jc w:val="both"/>
        <w:rPr>
          <w:rFonts w:ascii="Times New Roman" w:hAnsi="Times New Roman" w:cs="Times New Roman"/>
          <w:sz w:val="28"/>
        </w:rPr>
        <w:sectPr w:rsidR="00CE6C20" w:rsidSect="00F36E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E6C20" w:rsidRDefault="00CE6C20" w:rsidP="00CE6C20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2.2 </w:t>
      </w:r>
      <w:r w:rsidR="002D0240">
        <w:rPr>
          <w:rFonts w:ascii="Times New Roman" w:hAnsi="Times New Roman" w:cs="Times New Roman"/>
          <w:b/>
          <w:sz w:val="28"/>
        </w:rPr>
        <w:t>Группа фильтров №1</w:t>
      </w:r>
    </w:p>
    <w:p w:rsidR="002D0240" w:rsidRDefault="002D0240" w:rsidP="00CE6C20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</w:p>
    <w:p w:rsidR="006618F3" w:rsidRDefault="002D0240" w:rsidP="0034172B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2D0240">
        <w:rPr>
          <w:rFonts w:ascii="Times New Roman" w:hAnsi="Times New Roman" w:cs="Times New Roman"/>
          <w:sz w:val="28"/>
        </w:rPr>
        <w:t xml:space="preserve">2.2.1 </w:t>
      </w:r>
      <w:r w:rsidR="008754A0" w:rsidRPr="002A53A1">
        <w:rPr>
          <w:rFonts w:ascii="Times New Roman" w:hAnsi="Times New Roman" w:cs="Times New Roman"/>
          <w:i/>
          <w:sz w:val="28"/>
          <w:u w:val="single"/>
        </w:rPr>
        <w:t>Фильтр</w:t>
      </w:r>
      <w:r w:rsidR="002A53A1">
        <w:rPr>
          <w:rFonts w:ascii="Times New Roman" w:hAnsi="Times New Roman" w:cs="Times New Roman"/>
          <w:i/>
          <w:sz w:val="28"/>
          <w:u w:val="single"/>
        </w:rPr>
        <w:t> </w:t>
      </w:r>
      <w:r w:rsidR="008754A0" w:rsidRPr="002A53A1">
        <w:rPr>
          <w:rFonts w:ascii="Times New Roman" w:hAnsi="Times New Roman" w:cs="Times New Roman"/>
          <w:i/>
          <w:sz w:val="28"/>
          <w:u w:val="single"/>
        </w:rPr>
        <w:t>1.1</w:t>
      </w:r>
      <w:r w:rsidR="0034172B">
        <w:rPr>
          <w:rFonts w:ascii="Times New Roman" w:hAnsi="Times New Roman" w:cs="Times New Roman"/>
          <w:sz w:val="28"/>
        </w:rPr>
        <w:tab/>
      </w:r>
    </w:p>
    <w:p w:rsidR="002D0240" w:rsidRPr="002D0240" w:rsidRDefault="002D0240" w:rsidP="0034172B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цветного изображения: изменение </w:t>
      </w:r>
      <w:r w:rsidR="00AB2A80">
        <w:rPr>
          <w:rFonts w:ascii="Times New Roman" w:hAnsi="Times New Roman" w:cs="Times New Roman"/>
          <w:sz w:val="28"/>
        </w:rPr>
        <w:t xml:space="preserve">средней </w:t>
      </w:r>
      <w:r>
        <w:rPr>
          <w:rFonts w:ascii="Times New Roman" w:hAnsi="Times New Roman" w:cs="Times New Roman"/>
          <w:sz w:val="28"/>
        </w:rPr>
        <w:t xml:space="preserve">яркости зеленого, красного и синего </w:t>
      </w:r>
      <w:r w:rsidR="0034172B">
        <w:rPr>
          <w:rFonts w:ascii="Times New Roman" w:hAnsi="Times New Roman" w:cs="Times New Roman"/>
          <w:sz w:val="28"/>
        </w:rPr>
        <w:t>согласно рис.2.</w:t>
      </w:r>
    </w:p>
    <w:p w:rsidR="002D0240" w:rsidRDefault="002D0240" w:rsidP="0034172B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object w:dxaOrig="4620" w:dyaOrig="2381">
          <v:shape id="_x0000_i1026" type="#_x0000_t75" style="width:231pt;height:119.25pt" o:ole="">
            <v:imagedata r:id="rId12" o:title=""/>
          </v:shape>
          <o:OLEObject Type="Embed" ProgID="Visio.Drawing.11" ShapeID="_x0000_i1026" DrawAspect="Content" ObjectID="_1615038480" r:id="rId13"/>
        </w:object>
      </w:r>
    </w:p>
    <w:p w:rsidR="00CE6C20" w:rsidRPr="0034172B" w:rsidRDefault="0034172B" w:rsidP="0034172B">
      <w:pPr>
        <w:spacing w:after="0"/>
        <w:jc w:val="center"/>
        <w:rPr>
          <w:rFonts w:ascii="Times New Roman" w:hAnsi="Times New Roman" w:cs="Times New Roman"/>
          <w:sz w:val="28"/>
        </w:rPr>
      </w:pPr>
      <w:r w:rsidRPr="0034172B">
        <w:rPr>
          <w:rFonts w:ascii="Times New Roman" w:hAnsi="Times New Roman" w:cs="Times New Roman"/>
          <w:sz w:val="28"/>
        </w:rPr>
        <w:t>Рис. 2</w:t>
      </w:r>
    </w:p>
    <w:p w:rsidR="00CE6C20" w:rsidRDefault="002D0240" w:rsidP="0034172B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2D0240">
        <w:rPr>
          <w:rFonts w:ascii="Times New Roman" w:hAnsi="Times New Roman" w:cs="Times New Roman"/>
          <w:sz w:val="28"/>
        </w:rPr>
        <w:t>Фильтр должен содержать ползунок и поле для ввода числового значения.</w:t>
      </w:r>
    </w:p>
    <w:p w:rsidR="002D0240" w:rsidRPr="002D0240" w:rsidRDefault="002D0240" w:rsidP="0034172B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правление осуществляется </w:t>
      </w:r>
      <w:r w:rsidR="00AB2A80">
        <w:rPr>
          <w:rFonts w:ascii="Times New Roman" w:hAnsi="Times New Roman" w:cs="Times New Roman"/>
          <w:sz w:val="28"/>
        </w:rPr>
        <w:t xml:space="preserve">либо ползунком, </w:t>
      </w:r>
      <w:r w:rsidR="002A53A1">
        <w:rPr>
          <w:rFonts w:ascii="Times New Roman" w:hAnsi="Times New Roman" w:cs="Times New Roman"/>
          <w:sz w:val="28"/>
        </w:rPr>
        <w:t xml:space="preserve">в этом случае в текстовом поле изменяется числовое значение, </w:t>
      </w:r>
      <w:r w:rsidR="00AB2A80">
        <w:rPr>
          <w:rFonts w:ascii="Times New Roman" w:hAnsi="Times New Roman" w:cs="Times New Roman"/>
          <w:sz w:val="28"/>
        </w:rPr>
        <w:t>либо путем ввода цифрового значения с клавиатуры. Диапазон изменения значений от 0 до 255.</w:t>
      </w:r>
    </w:p>
    <w:p w:rsidR="00CE6C20" w:rsidRDefault="00DC1DD1" w:rsidP="00DC1DD1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Для полутонового изображения: изменение средней яркости.</w:t>
      </w:r>
    </w:p>
    <w:p w:rsidR="00AB2A80" w:rsidRPr="002D0240" w:rsidRDefault="00AB2A80" w:rsidP="0034172B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AB2A80">
        <w:rPr>
          <w:rFonts w:ascii="Times New Roman" w:hAnsi="Times New Roman" w:cs="Times New Roman"/>
          <w:sz w:val="28"/>
        </w:rPr>
        <w:t>2.2.2</w:t>
      </w:r>
      <w:r w:rsidR="008754A0">
        <w:rPr>
          <w:rFonts w:ascii="Times New Roman" w:hAnsi="Times New Roman" w:cs="Times New Roman"/>
          <w:sz w:val="28"/>
        </w:rPr>
        <w:t> </w:t>
      </w:r>
      <w:r w:rsidR="008754A0" w:rsidRPr="002A53A1">
        <w:rPr>
          <w:rFonts w:ascii="Times New Roman" w:hAnsi="Times New Roman" w:cs="Times New Roman"/>
          <w:i/>
          <w:sz w:val="28"/>
          <w:u w:val="single"/>
        </w:rPr>
        <w:t>Фильтр</w:t>
      </w:r>
      <w:r w:rsidR="002A53A1">
        <w:rPr>
          <w:rFonts w:ascii="Times New Roman" w:hAnsi="Times New Roman" w:cs="Times New Roman"/>
          <w:i/>
          <w:sz w:val="28"/>
          <w:u w:val="single"/>
        </w:rPr>
        <w:t> </w:t>
      </w:r>
      <w:r w:rsidR="008754A0" w:rsidRPr="002A53A1">
        <w:rPr>
          <w:rFonts w:ascii="Times New Roman" w:hAnsi="Times New Roman" w:cs="Times New Roman"/>
          <w:i/>
          <w:sz w:val="28"/>
          <w:u w:val="single"/>
        </w:rPr>
        <w:t>1.2</w:t>
      </w:r>
      <w:r w:rsidR="0034172B">
        <w:rPr>
          <w:rFonts w:ascii="Times New Roman" w:hAnsi="Times New Roman" w:cs="Times New Roman"/>
          <w:sz w:val="28"/>
        </w:rPr>
        <w:tab/>
        <w:t>БИНАРИЗАЦИЯ</w:t>
      </w:r>
    </w:p>
    <w:p w:rsidR="00D8167B" w:rsidRDefault="008754A0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начения</w:t>
      </w:r>
      <w:r w:rsidR="00D8167B">
        <w:rPr>
          <w:rFonts w:ascii="Times New Roman" w:hAnsi="Times New Roman" w:cs="Times New Roman"/>
          <w:sz w:val="28"/>
        </w:rPr>
        <w:t xml:space="preserve"> пиксел</w:t>
      </w:r>
      <w:r>
        <w:rPr>
          <w:rFonts w:ascii="Times New Roman" w:hAnsi="Times New Roman" w:cs="Times New Roman"/>
          <w:sz w:val="28"/>
        </w:rPr>
        <w:t>а</w:t>
      </w:r>
      <w:r w:rsidR="00D8167B">
        <w:rPr>
          <w:rFonts w:ascii="Times New Roman" w:hAnsi="Times New Roman" w:cs="Times New Roman"/>
          <w:sz w:val="28"/>
        </w:rPr>
        <w:t xml:space="preserve"> преобразуется в соответствии с услови</w:t>
      </w:r>
      <w:r>
        <w:rPr>
          <w:rFonts w:ascii="Times New Roman" w:hAnsi="Times New Roman" w:cs="Times New Roman"/>
          <w:sz w:val="28"/>
        </w:rPr>
        <w:t>ем</w:t>
      </w:r>
      <w:r w:rsidR="0034172B">
        <w:rPr>
          <w:rFonts w:ascii="Times New Roman" w:hAnsi="Times New Roman" w:cs="Times New Roman"/>
          <w:sz w:val="28"/>
        </w:rPr>
        <w:t xml:space="preserve"> (рис. 3)</w:t>
      </w:r>
    </w:p>
    <w:p w:rsidR="00B6485C" w:rsidRDefault="0034172B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</w:rPr>
                    <m:t xml:space="preserve">0,  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q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&l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пор.</m:t>
                      </m:r>
                    </m:sub>
                  </m:sSub>
                </m:e>
                <m:e>
                  <m:r>
                    <w:rPr>
                      <w:rFonts w:ascii="Cambria Math" w:hAnsi="Cambria Math" w:cs="Times New Roman"/>
                      <w:sz w:val="28"/>
                    </w:rPr>
                    <m:t xml:space="preserve"> 255    </m:t>
                  </m:r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q</m:t>
                  </m:r>
                  <m:r>
                    <w:rPr>
                      <w:rFonts w:ascii="Cambria Math" w:hAnsi="Cambria Math" w:cs="Times New Roman"/>
                      <w:sz w:val="28"/>
                    </w:rPr>
                    <m:t>≥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пор.</m:t>
                      </m:r>
                    </m:sub>
                  </m:sSub>
                </m:e>
              </m:eqArr>
            </m:e>
          </m:d>
        </m:oMath>
      </m:oMathPara>
    </w:p>
    <w:p w:rsidR="00D8167B" w:rsidRDefault="00D8167B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начение серого отт</w:t>
      </w:r>
      <w:r w:rsidR="008754A0">
        <w:rPr>
          <w:rFonts w:ascii="Times New Roman" w:hAnsi="Times New Roman" w:cs="Times New Roman"/>
          <w:sz w:val="28"/>
        </w:rPr>
        <w:t>енка устанавливается равным 0 (</w:t>
      </w:r>
      <w:r>
        <w:rPr>
          <w:rFonts w:ascii="Times New Roman" w:hAnsi="Times New Roman" w:cs="Times New Roman"/>
          <w:sz w:val="28"/>
        </w:rPr>
        <w:t>0</w:t>
      </w:r>
      <w:r w:rsidR="0034172B"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</w:rPr>
        <w:t>-</w:t>
      </w:r>
      <w:r w:rsidR="0034172B"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</w:rPr>
        <w:t>черный цвет), если его исходное значение меньше заданного порога, или устанавливается равным числу 255 (белый цвет), если исходное значение больше или равно пороговому значению.</w:t>
      </w:r>
    </w:p>
    <w:p w:rsidR="00D8167B" w:rsidRDefault="00D8167B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ая обработка превращает изображение, созданное в оттенках серого, в черно-белое. Это называется бинаризацией (преобразование в двоичную форму).</w:t>
      </w:r>
    </w:p>
    <w:p w:rsidR="00D8167B" w:rsidRDefault="0034172B" w:rsidP="0034172B">
      <w:pPr>
        <w:pStyle w:val="a5"/>
        <w:spacing w:after="0"/>
        <w:ind w:left="0" w:firstLine="567"/>
        <w:jc w:val="center"/>
      </w:pPr>
      <w:r>
        <w:object w:dxaOrig="2558" w:dyaOrig="2326">
          <v:shape id="_x0000_i1033" type="#_x0000_t75" style="width:165.75pt;height:150pt" o:ole="">
            <v:imagedata r:id="rId14" o:title=""/>
          </v:shape>
          <o:OLEObject Type="Embed" ProgID="Visio.Drawing.11" ShapeID="_x0000_i1033" DrawAspect="Content" ObjectID="_1615038481" r:id="rId15"/>
        </w:object>
      </w:r>
    </w:p>
    <w:p w:rsidR="0034172B" w:rsidRDefault="0034172B" w:rsidP="0034172B">
      <w:pPr>
        <w:pStyle w:val="a5"/>
        <w:spacing w:after="0"/>
        <w:ind w:left="0" w:firstLine="567"/>
        <w:jc w:val="center"/>
        <w:rPr>
          <w:rFonts w:ascii="Times New Roman" w:hAnsi="Times New Roman" w:cs="Times New Roman"/>
          <w:sz w:val="28"/>
        </w:rPr>
      </w:pPr>
      <w:r w:rsidRPr="0034172B">
        <w:rPr>
          <w:rFonts w:ascii="Times New Roman" w:hAnsi="Times New Roman" w:cs="Times New Roman"/>
          <w:sz w:val="28"/>
        </w:rPr>
        <w:t>Рис. 3</w:t>
      </w:r>
    </w:p>
    <w:p w:rsidR="008754A0" w:rsidRDefault="008754A0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Значение порога </w:t>
      </w:r>
      <w:proofErr w:type="spellStart"/>
      <w:proofErr w:type="gramStart"/>
      <w:r w:rsidRPr="008754A0">
        <w:rPr>
          <w:rFonts w:ascii="Times New Roman" w:hAnsi="Times New Roman" w:cs="Times New Roman"/>
          <w:sz w:val="28"/>
        </w:rPr>
        <w:t>q</w:t>
      </w:r>
      <w:proofErr w:type="gramEnd"/>
      <w:r w:rsidRPr="008754A0">
        <w:rPr>
          <w:rFonts w:ascii="Times New Roman" w:hAnsi="Times New Roman" w:cs="Times New Roman"/>
          <w:sz w:val="28"/>
          <w:vertAlign w:val="subscript"/>
        </w:rPr>
        <w:t>пор</w:t>
      </w:r>
      <w:proofErr w:type="spellEnd"/>
      <w:r>
        <w:rPr>
          <w:rFonts w:ascii="Times New Roman" w:hAnsi="Times New Roman" w:cs="Times New Roman"/>
          <w:sz w:val="28"/>
        </w:rPr>
        <w:t xml:space="preserve"> задает пользователь.</w:t>
      </w:r>
    </w:p>
    <w:p w:rsidR="0034172B" w:rsidRDefault="0034172B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сли загружено цветное изображение, то для применения фильтра предварительно его нужно преобразовать </w:t>
      </w:r>
      <w:proofErr w:type="gramStart"/>
      <w:r>
        <w:rPr>
          <w:rFonts w:ascii="Times New Roman" w:hAnsi="Times New Roman" w:cs="Times New Roman"/>
          <w:sz w:val="28"/>
        </w:rPr>
        <w:t>в</w:t>
      </w:r>
      <w:proofErr w:type="gramEnd"/>
      <w:r>
        <w:rPr>
          <w:rFonts w:ascii="Times New Roman" w:hAnsi="Times New Roman" w:cs="Times New Roman"/>
          <w:sz w:val="28"/>
        </w:rPr>
        <w:t xml:space="preserve"> полутоновое.</w:t>
      </w:r>
    </w:p>
    <w:p w:rsidR="006618F3" w:rsidRPr="006618F3" w:rsidRDefault="006618F3" w:rsidP="006618F3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6618F3">
        <w:rPr>
          <w:rFonts w:ascii="Times New Roman" w:hAnsi="Times New Roman" w:cs="Times New Roman"/>
          <w:sz w:val="28"/>
        </w:rPr>
        <w:t>реобразование в полутоновое  изображение</w:t>
      </w:r>
      <w:r>
        <w:rPr>
          <w:rFonts w:ascii="Times New Roman" w:hAnsi="Times New Roman" w:cs="Times New Roman"/>
          <w:sz w:val="28"/>
        </w:rPr>
        <w:t xml:space="preserve"> осуществляется по формуле</w:t>
      </w:r>
    </w:p>
    <w:p w:rsidR="006618F3" w:rsidRDefault="006618F3" w:rsidP="006618F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2A53A1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Y</w:t>
      </w:r>
      <w:r w:rsidRPr="0051418D">
        <w:rPr>
          <w:rFonts w:ascii="Times New Roman" w:hAnsi="Times New Roman" w:cs="Times New Roman"/>
          <w:color w:val="000000"/>
          <w:sz w:val="28"/>
          <w:shd w:val="clear" w:color="auto" w:fill="FFFFFF"/>
        </w:rPr>
        <w:t>=0.3</w:t>
      </w:r>
      <w:r w:rsidRPr="002A53A1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R</w:t>
      </w:r>
      <w:r w:rsidRPr="0051418D">
        <w:rPr>
          <w:rFonts w:ascii="Times New Roman" w:hAnsi="Times New Roman" w:cs="Times New Roman"/>
          <w:color w:val="000000"/>
          <w:sz w:val="28"/>
          <w:shd w:val="clear" w:color="auto" w:fill="FFFFFF"/>
        </w:rPr>
        <w:t>+0.59</w:t>
      </w:r>
      <w:r w:rsidRPr="002A53A1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G</w:t>
      </w:r>
      <w:r w:rsidRPr="0051418D">
        <w:rPr>
          <w:rFonts w:ascii="Times New Roman" w:hAnsi="Times New Roman" w:cs="Times New Roman"/>
          <w:color w:val="000000"/>
          <w:sz w:val="28"/>
          <w:shd w:val="clear" w:color="auto" w:fill="FFFFFF"/>
        </w:rPr>
        <w:t>+0.11</w:t>
      </w:r>
      <w:r w:rsidRPr="002A53A1">
        <w:rPr>
          <w:rFonts w:ascii="Times New Roman" w:hAnsi="Times New Roman" w:cs="Times New Roman"/>
          <w:i/>
          <w:color w:val="000000"/>
          <w:sz w:val="28"/>
          <w:shd w:val="clear" w:color="auto" w:fill="FFFFFF"/>
        </w:rPr>
        <w:t>B</w:t>
      </w:r>
    </w:p>
    <w:p w:rsidR="00D8167B" w:rsidRPr="008754A0" w:rsidRDefault="008754A0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  <w:r w:rsidRPr="008754A0">
        <w:rPr>
          <w:rFonts w:ascii="Times New Roman" w:hAnsi="Times New Roman" w:cs="Times New Roman"/>
          <w:sz w:val="28"/>
        </w:rPr>
        <w:t>2.2.</w:t>
      </w:r>
      <w:r w:rsidR="006618F3">
        <w:rPr>
          <w:rFonts w:ascii="Times New Roman" w:hAnsi="Times New Roman" w:cs="Times New Roman"/>
          <w:sz w:val="28"/>
        </w:rPr>
        <w:t>3</w:t>
      </w:r>
      <w:r w:rsidRPr="008754A0">
        <w:rPr>
          <w:rFonts w:ascii="Times New Roman" w:hAnsi="Times New Roman" w:cs="Times New Roman"/>
          <w:sz w:val="28"/>
        </w:rPr>
        <w:t xml:space="preserve"> </w:t>
      </w:r>
      <w:r w:rsidRPr="0034172B">
        <w:rPr>
          <w:rFonts w:ascii="Times New Roman" w:hAnsi="Times New Roman" w:cs="Times New Roman"/>
          <w:i/>
          <w:sz w:val="28"/>
          <w:u w:val="single"/>
        </w:rPr>
        <w:t>Фильтр 1.</w:t>
      </w:r>
      <w:r w:rsidR="006618F3">
        <w:rPr>
          <w:rFonts w:ascii="Times New Roman" w:hAnsi="Times New Roman" w:cs="Times New Roman"/>
          <w:i/>
          <w:sz w:val="28"/>
          <w:u w:val="single"/>
        </w:rPr>
        <w:t>3</w:t>
      </w:r>
      <w:r w:rsidR="0034172B" w:rsidRPr="0034172B">
        <w:rPr>
          <w:rFonts w:ascii="Times New Roman" w:hAnsi="Times New Roman" w:cs="Times New Roman"/>
          <w:sz w:val="28"/>
        </w:rPr>
        <w:tab/>
      </w:r>
      <w:r w:rsidR="00D8167B" w:rsidRPr="008754A0">
        <w:rPr>
          <w:rFonts w:ascii="Times New Roman" w:hAnsi="Times New Roman" w:cs="Times New Roman"/>
          <w:sz w:val="28"/>
        </w:rPr>
        <w:t>ИНВЕРСИЯ</w:t>
      </w:r>
    </w:p>
    <w:p w:rsidR="00680374" w:rsidRPr="00AB2112" w:rsidRDefault="00D8167B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помощью операции </w:t>
      </w:r>
      <w:r w:rsidR="0034172B">
        <w:rPr>
          <w:rFonts w:ascii="Times New Roman" w:hAnsi="Times New Roman" w:cs="Times New Roman"/>
          <w:sz w:val="28"/>
        </w:rPr>
        <w:t xml:space="preserve">«инверсия» (рис. 4) </w:t>
      </w:r>
      <w:r>
        <w:rPr>
          <w:rFonts w:ascii="Times New Roman" w:hAnsi="Times New Roman" w:cs="Times New Roman"/>
          <w:sz w:val="28"/>
        </w:rPr>
        <w:t>можн</w:t>
      </w:r>
      <w:r w:rsidR="00680374">
        <w:rPr>
          <w:rFonts w:ascii="Times New Roman" w:hAnsi="Times New Roman" w:cs="Times New Roman"/>
          <w:sz w:val="28"/>
        </w:rPr>
        <w:t>о получить негатив изображения,</w:t>
      </w:r>
      <w:r w:rsidR="00AB2112">
        <w:rPr>
          <w:rFonts w:ascii="Times New Roman" w:hAnsi="Times New Roman" w:cs="Times New Roman"/>
          <w:sz w:val="28"/>
        </w:rPr>
        <w:t xml:space="preserve"> </w:t>
      </w:r>
      <w:r w:rsidR="00AB2112" w:rsidRPr="00AB2112">
        <w:rPr>
          <w:rFonts w:ascii="Times New Roman" w:hAnsi="Times New Roman" w:cs="Times New Roman"/>
          <w:sz w:val="28"/>
        </w:rPr>
        <w:t>т</w:t>
      </w:r>
      <w:r w:rsidR="00680374" w:rsidRPr="00AB2112">
        <w:rPr>
          <w:rFonts w:ascii="Times New Roman" w:hAnsi="Times New Roman" w:cs="Times New Roman"/>
          <w:sz w:val="28"/>
        </w:rPr>
        <w:t xml:space="preserve">.е. все </w:t>
      </w:r>
      <w:r w:rsidR="0034172B">
        <w:rPr>
          <w:rFonts w:ascii="Times New Roman" w:hAnsi="Times New Roman" w:cs="Times New Roman"/>
          <w:sz w:val="28"/>
        </w:rPr>
        <w:t>значения яркости</w:t>
      </w:r>
      <w:r w:rsidR="00680374" w:rsidRPr="00AB2112">
        <w:rPr>
          <w:rFonts w:ascii="Times New Roman" w:hAnsi="Times New Roman" w:cs="Times New Roman"/>
          <w:sz w:val="28"/>
        </w:rPr>
        <w:t xml:space="preserve"> изображени</w:t>
      </w:r>
      <w:r w:rsidR="0034172B">
        <w:rPr>
          <w:rFonts w:ascii="Times New Roman" w:hAnsi="Times New Roman" w:cs="Times New Roman"/>
          <w:sz w:val="28"/>
        </w:rPr>
        <w:t xml:space="preserve">я изменяются </w:t>
      </w:r>
      <w:proofErr w:type="gramStart"/>
      <w:r w:rsidR="0034172B">
        <w:rPr>
          <w:rFonts w:ascii="Times New Roman" w:hAnsi="Times New Roman" w:cs="Times New Roman"/>
          <w:sz w:val="28"/>
        </w:rPr>
        <w:t>на</w:t>
      </w:r>
      <w:proofErr w:type="gramEnd"/>
      <w:r w:rsidR="0034172B">
        <w:rPr>
          <w:rFonts w:ascii="Times New Roman" w:hAnsi="Times New Roman" w:cs="Times New Roman"/>
          <w:sz w:val="28"/>
        </w:rPr>
        <w:t xml:space="preserve"> противоположные.</w:t>
      </w:r>
    </w:p>
    <w:p w:rsidR="00C152E7" w:rsidRDefault="00C152E7" w:rsidP="0034172B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существление данного преобразования</w:t>
      </w:r>
      <w:r w:rsidR="0034172B">
        <w:rPr>
          <w:rFonts w:ascii="Times New Roman" w:hAnsi="Times New Roman" w:cs="Times New Roman"/>
          <w:sz w:val="28"/>
        </w:rPr>
        <w:t xml:space="preserve"> производится следующим образом</w:t>
      </w:r>
    </w:p>
    <w:p w:rsidR="00C152E7" w:rsidRDefault="0034172B" w:rsidP="0034172B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34172B">
        <w:rPr>
          <w:rFonts w:ascii="Times New Roman" w:hAnsi="Times New Roman" w:cs="Times New Roman"/>
          <w:sz w:val="28"/>
        </w:rPr>
        <w:t>*</w:t>
      </w:r>
      <w:r w:rsidR="00C152E7" w:rsidRPr="00C152E7">
        <w:rPr>
          <w:rFonts w:ascii="Times New Roman" w:hAnsi="Times New Roman" w:cs="Times New Roman"/>
          <w:sz w:val="28"/>
        </w:rPr>
        <w:t xml:space="preserve">=255-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="00C152E7" w:rsidRPr="00C152E7">
        <w:rPr>
          <w:rFonts w:ascii="Times New Roman" w:hAnsi="Times New Roman" w:cs="Times New Roman"/>
          <w:sz w:val="28"/>
        </w:rPr>
        <w:t>;</w:t>
      </w:r>
    </w:p>
    <w:p w:rsidR="00C152E7" w:rsidRDefault="00C152E7" w:rsidP="0034172B">
      <w:pPr>
        <w:spacing w:after="0"/>
        <w:rPr>
          <w:rFonts w:ascii="Times New Roman" w:hAnsi="Times New Roman" w:cs="Times New Roman"/>
          <w:sz w:val="28"/>
        </w:rPr>
      </w:pPr>
      <w:r w:rsidRPr="00C152E7">
        <w:rPr>
          <w:rFonts w:ascii="Times New Roman" w:hAnsi="Times New Roman" w:cs="Times New Roman"/>
          <w:sz w:val="28"/>
        </w:rPr>
        <w:t xml:space="preserve">где </w:t>
      </w:r>
      <w:r w:rsidR="0034172B"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C152E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значени</w:t>
      </w:r>
      <w:r w:rsidR="001E1B14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яркости, </w:t>
      </w:r>
      <w:r w:rsidRPr="00C152E7">
        <w:rPr>
          <w:rFonts w:ascii="Times New Roman" w:hAnsi="Times New Roman" w:cs="Times New Roman"/>
          <w:sz w:val="28"/>
        </w:rPr>
        <w:t xml:space="preserve">изменяется в </w:t>
      </w:r>
      <w:r>
        <w:rPr>
          <w:rFonts w:ascii="Times New Roman" w:hAnsi="Times New Roman" w:cs="Times New Roman"/>
          <w:sz w:val="28"/>
        </w:rPr>
        <w:t xml:space="preserve">диапазоне </w:t>
      </w:r>
      <w:r w:rsidRPr="00C152E7">
        <w:rPr>
          <w:rFonts w:ascii="Times New Roman" w:hAnsi="Times New Roman" w:cs="Times New Roman"/>
          <w:sz w:val="28"/>
        </w:rPr>
        <w:t>[0…255].</w:t>
      </w:r>
    </w:p>
    <w:p w:rsidR="00404A5D" w:rsidRDefault="00404A5D" w:rsidP="0034172B">
      <w:pPr>
        <w:spacing w:after="0"/>
        <w:jc w:val="center"/>
      </w:pPr>
      <w:r>
        <w:object w:dxaOrig="3760" w:dyaOrig="3606">
          <v:shape id="_x0000_i1027" type="#_x0000_t75" style="width:117pt;height:112.5pt" o:ole="">
            <v:imagedata r:id="rId16" o:title=""/>
          </v:shape>
          <o:OLEObject Type="Embed" ProgID="Visio.Drawing.11" ShapeID="_x0000_i1027" DrawAspect="Content" ObjectID="_1615038482" r:id="rId17"/>
        </w:object>
      </w:r>
    </w:p>
    <w:p w:rsidR="0034172B" w:rsidRDefault="0034172B" w:rsidP="0034172B">
      <w:pPr>
        <w:spacing w:after="0"/>
        <w:jc w:val="center"/>
        <w:rPr>
          <w:rFonts w:ascii="Times New Roman" w:hAnsi="Times New Roman" w:cs="Times New Roman"/>
          <w:sz w:val="28"/>
        </w:rPr>
      </w:pPr>
      <w:r w:rsidRPr="0034172B">
        <w:rPr>
          <w:rFonts w:ascii="Times New Roman" w:hAnsi="Times New Roman" w:cs="Times New Roman"/>
          <w:sz w:val="28"/>
        </w:rPr>
        <w:t>Рис. 4</w:t>
      </w:r>
    </w:p>
    <w:p w:rsidR="00DC1DD1" w:rsidRPr="0034172B" w:rsidRDefault="00DC1DD1" w:rsidP="00DC1DD1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8754A0" w:rsidRPr="008754A0" w:rsidRDefault="008754A0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2.</w:t>
      </w:r>
      <w:r w:rsidR="001E1B14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</w:t>
      </w:r>
      <w:r w:rsidRPr="0034172B">
        <w:rPr>
          <w:rFonts w:ascii="Times New Roman" w:hAnsi="Times New Roman" w:cs="Times New Roman"/>
          <w:i/>
          <w:sz w:val="28"/>
          <w:u w:val="single"/>
        </w:rPr>
        <w:t>Фильтр 1.</w:t>
      </w:r>
      <w:r w:rsidR="001E1B14">
        <w:rPr>
          <w:rFonts w:ascii="Times New Roman" w:hAnsi="Times New Roman" w:cs="Times New Roman"/>
          <w:i/>
          <w:sz w:val="28"/>
          <w:u w:val="single"/>
        </w:rPr>
        <w:t>4</w:t>
      </w:r>
      <w:r w:rsidR="0034172B" w:rsidRPr="00DC1DD1">
        <w:rPr>
          <w:rFonts w:ascii="Times New Roman" w:hAnsi="Times New Roman" w:cs="Times New Roman"/>
          <w:sz w:val="28"/>
        </w:rPr>
        <w:tab/>
      </w:r>
      <w:r w:rsidRPr="008754A0">
        <w:rPr>
          <w:rFonts w:ascii="Times New Roman" w:hAnsi="Times New Roman" w:cs="Times New Roman"/>
          <w:sz w:val="28"/>
        </w:rPr>
        <w:t>ПОСТЕРИЗАЦИЯ</w:t>
      </w:r>
    </w:p>
    <w:p w:rsidR="0034172B" w:rsidRPr="00DC1DD1" w:rsidRDefault="00DC1DD1" w:rsidP="00DC1DD1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 помощью операции «</w:t>
      </w:r>
      <w:proofErr w:type="spellStart"/>
      <w:r>
        <w:rPr>
          <w:rFonts w:ascii="Times New Roman" w:hAnsi="Times New Roman" w:cs="Times New Roman"/>
          <w:sz w:val="28"/>
        </w:rPr>
        <w:t>постеризация</w:t>
      </w:r>
      <w:proofErr w:type="spellEnd"/>
      <w:r>
        <w:rPr>
          <w:rFonts w:ascii="Times New Roman" w:hAnsi="Times New Roman" w:cs="Times New Roman"/>
          <w:sz w:val="28"/>
        </w:rPr>
        <w:t>» (рис. </w:t>
      </w:r>
      <w:r w:rsidR="001E1B14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) изменяется количество уровней яркости изображения.</w:t>
      </w:r>
    </w:p>
    <w:p w:rsidR="008754A0" w:rsidRPr="008754A0" w:rsidRDefault="008754A0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Pr="008754A0">
        <w:rPr>
          <w:rFonts w:ascii="Times New Roman" w:hAnsi="Times New Roman" w:cs="Times New Roman"/>
          <w:sz w:val="28"/>
        </w:rPr>
        <w:t xml:space="preserve"> задает число уровней яркости</w:t>
      </w:r>
      <w:r>
        <w:rPr>
          <w:rFonts w:ascii="Times New Roman" w:hAnsi="Times New Roman" w:cs="Times New Roman"/>
          <w:sz w:val="28"/>
        </w:rPr>
        <w:t>.</w:t>
      </w:r>
    </w:p>
    <w:p w:rsidR="008754A0" w:rsidRDefault="008754A0" w:rsidP="0034172B">
      <w:pPr>
        <w:spacing w:after="0"/>
        <w:ind w:left="567"/>
        <w:jc w:val="center"/>
      </w:pPr>
      <w:r>
        <w:object w:dxaOrig="3785" w:dyaOrig="3606">
          <v:shape id="_x0000_i1028" type="#_x0000_t75" style="width:126.75pt;height:120.75pt" o:ole="">
            <v:imagedata r:id="rId18" o:title=""/>
          </v:shape>
          <o:OLEObject Type="Embed" ProgID="Visio.Drawing.11" ShapeID="_x0000_i1028" DrawAspect="Content" ObjectID="_1615038483" r:id="rId19"/>
        </w:object>
      </w:r>
    </w:p>
    <w:p w:rsidR="001E1B14" w:rsidRPr="001E1B14" w:rsidRDefault="001E1B14" w:rsidP="001E1B14">
      <w:pPr>
        <w:spacing w:after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>Рис. 5</w:t>
      </w:r>
    </w:p>
    <w:p w:rsidR="001E1B14" w:rsidRPr="0034172B" w:rsidRDefault="001E1B14" w:rsidP="001E1B14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1E1B14" w:rsidRDefault="001E1B14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</w:p>
    <w:p w:rsidR="001E1B14" w:rsidRPr="008754A0" w:rsidRDefault="001E1B14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</w:p>
    <w:p w:rsidR="008754A0" w:rsidRDefault="008754A0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2.2.</w:t>
      </w:r>
      <w:r w:rsidR="001E1B14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u w:val="single"/>
        </w:rPr>
        <w:t>Фильтр 1.</w:t>
      </w:r>
      <w:r w:rsidR="001E1B14" w:rsidRPr="001E1B14">
        <w:rPr>
          <w:rFonts w:ascii="Times New Roman" w:hAnsi="Times New Roman" w:cs="Times New Roman"/>
          <w:i/>
          <w:sz w:val="28"/>
          <w:u w:val="single"/>
        </w:rPr>
        <w:t>5</w:t>
      </w:r>
      <w:r w:rsidR="001E1B14">
        <w:rPr>
          <w:rFonts w:ascii="Times New Roman" w:hAnsi="Times New Roman" w:cs="Times New Roman"/>
          <w:sz w:val="28"/>
        </w:rPr>
        <w:tab/>
      </w:r>
      <w:r w:rsidRPr="008754A0">
        <w:rPr>
          <w:rFonts w:ascii="Times New Roman" w:hAnsi="Times New Roman" w:cs="Times New Roman"/>
          <w:sz w:val="28"/>
        </w:rPr>
        <w:t>ЯРКОСТНОЙ СРЕЗ</w:t>
      </w:r>
    </w:p>
    <w:p w:rsidR="001E1B14" w:rsidRDefault="001E1B14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образование осуществляется согласно рис. 6.</w:t>
      </w:r>
    </w:p>
    <w:p w:rsidR="008754A0" w:rsidRPr="008754A0" w:rsidRDefault="008754A0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ьзователь задает уровни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  <w:vertAlign w:val="subscript"/>
        </w:rPr>
        <w:t>1</w:t>
      </w:r>
      <w:r w:rsidRPr="008754A0">
        <w:rPr>
          <w:rFonts w:ascii="Times New Roman" w:hAnsi="Times New Roman" w:cs="Times New Roman"/>
          <w:sz w:val="28"/>
        </w:rPr>
        <w:t xml:space="preserve">,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  <w:vertAlign w:val="subscript"/>
        </w:rPr>
        <w:t>2</w:t>
      </w:r>
      <w:r w:rsidRPr="008754A0">
        <w:rPr>
          <w:rFonts w:ascii="Times New Roman" w:hAnsi="Times New Roman" w:cs="Times New Roman"/>
          <w:sz w:val="28"/>
        </w:rPr>
        <w:t xml:space="preserve">,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</w:rPr>
        <w:t>*</w:t>
      </w:r>
      <w:r w:rsidRPr="008754A0">
        <w:rPr>
          <w:rFonts w:ascii="Times New Roman" w:hAnsi="Times New Roman" w:cs="Times New Roman"/>
          <w:sz w:val="28"/>
          <w:vertAlign w:val="subscript"/>
          <w:lang w:val="en-US"/>
        </w:rPr>
        <w:t>max</w:t>
      </w:r>
    </w:p>
    <w:p w:rsidR="007F5305" w:rsidRDefault="008754A0" w:rsidP="0034172B">
      <w:pPr>
        <w:spacing w:after="0"/>
        <w:jc w:val="center"/>
      </w:pPr>
      <w:r>
        <w:object w:dxaOrig="3945" w:dyaOrig="3675">
          <v:shape id="_x0000_i1029" type="#_x0000_t75" style="width:148.5pt;height:138pt" o:ole="">
            <v:imagedata r:id="rId20" o:title=""/>
          </v:shape>
          <o:OLEObject Type="Embed" ProgID="Visio.Drawing.11" ShapeID="_x0000_i1029" DrawAspect="Content" ObjectID="_1615038484" r:id="rId21"/>
        </w:object>
      </w:r>
    </w:p>
    <w:p w:rsidR="001E1B14" w:rsidRDefault="001E1B14" w:rsidP="001E1B14">
      <w:pPr>
        <w:pStyle w:val="a5"/>
        <w:spacing w:after="0"/>
        <w:ind w:left="0" w:firstLine="567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>Рис. 6</w:t>
      </w:r>
    </w:p>
    <w:p w:rsidR="001E1B14" w:rsidRPr="0034172B" w:rsidRDefault="001E1B14" w:rsidP="001E1B14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1E1B14" w:rsidRDefault="001E1B14" w:rsidP="001E1B14">
      <w:pPr>
        <w:pStyle w:val="a5"/>
        <w:spacing w:after="0"/>
        <w:ind w:left="0" w:firstLine="567"/>
        <w:jc w:val="center"/>
        <w:rPr>
          <w:rFonts w:ascii="Times New Roman" w:hAnsi="Times New Roman" w:cs="Times New Roman"/>
          <w:sz w:val="28"/>
        </w:rPr>
      </w:pPr>
    </w:p>
    <w:p w:rsidR="002E3C2F" w:rsidRPr="00D969F0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D969F0">
        <w:rPr>
          <w:rFonts w:ascii="Times New Roman" w:hAnsi="Times New Roman" w:cs="Times New Roman"/>
          <w:color w:val="000000"/>
          <w:sz w:val="28"/>
          <w:shd w:val="clear" w:color="auto" w:fill="FFFFFF"/>
        </w:rPr>
        <w:t>2.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2</w:t>
      </w:r>
      <w:r w:rsidRPr="00D969F0">
        <w:rPr>
          <w:rFonts w:ascii="Times New Roman" w:hAnsi="Times New Roman" w:cs="Times New Roman"/>
          <w:color w:val="000000"/>
          <w:sz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6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Pr="00D969F0">
        <w:rPr>
          <w:rFonts w:ascii="Times New Roman" w:hAnsi="Times New Roman" w:cs="Times New Roman"/>
          <w:color w:val="000000"/>
          <w:sz w:val="28"/>
          <w:shd w:val="clear" w:color="auto" w:fill="FFFFFF"/>
        </w:rPr>
        <w:t>Выделение каналов R, G, B</w:t>
      </w:r>
    </w:p>
    <w:p w:rsidR="002E3C2F" w:rsidRPr="00D70AC8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6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желтый</w:t>
      </w:r>
    </w:p>
    <w:p w:rsidR="002E3C2F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7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коричневый</w:t>
      </w:r>
    </w:p>
    <w:p w:rsidR="002E3C2F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8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оранжевый</w:t>
      </w:r>
    </w:p>
    <w:p w:rsidR="002E3C2F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9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розовый</w:t>
      </w:r>
    </w:p>
    <w:p w:rsidR="002E3C2F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10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фиолетовый</w:t>
      </w:r>
    </w:p>
    <w:p w:rsidR="002E3C2F" w:rsidRPr="00B01AD9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11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алый </w:t>
      </w:r>
      <w:r w:rsidRPr="00B01AD9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magenta</w:t>
      </w:r>
      <w:r w:rsidRPr="00B01AD9">
        <w:rPr>
          <w:rFonts w:ascii="Times New Roman" w:hAnsi="Times New Roman" w:cs="Times New Roman"/>
          <w:sz w:val="28"/>
        </w:rPr>
        <w:t>)</w:t>
      </w:r>
    </w:p>
    <w:p w:rsidR="002E3C2F" w:rsidRPr="00D70AC8" w:rsidRDefault="002E3C2F" w:rsidP="002E3C2F">
      <w:pPr>
        <w:pStyle w:val="a5"/>
        <w:spacing w:after="0"/>
        <w:ind w:left="1070"/>
        <w:jc w:val="both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12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голубой</w:t>
      </w:r>
    </w:p>
    <w:p w:rsidR="002E3C2F" w:rsidRDefault="002E3C2F" w:rsidP="001E1B14">
      <w:pPr>
        <w:pStyle w:val="a5"/>
        <w:spacing w:after="0"/>
        <w:ind w:left="0" w:firstLine="567"/>
        <w:jc w:val="center"/>
        <w:rPr>
          <w:rFonts w:ascii="Times New Roman" w:hAnsi="Times New Roman" w:cs="Times New Roman"/>
          <w:sz w:val="28"/>
        </w:rPr>
        <w:sectPr w:rsidR="002E3C2F" w:rsidSect="00F36E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754A0" w:rsidRDefault="008754A0" w:rsidP="0034172B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</w:t>
      </w:r>
      <w:r w:rsidRPr="00F25655">
        <w:rPr>
          <w:rFonts w:ascii="Times New Roman" w:hAnsi="Times New Roman" w:cs="Times New Roman"/>
          <w:b/>
          <w:sz w:val="28"/>
        </w:rPr>
        <w:t>3</w:t>
      </w:r>
      <w:r>
        <w:rPr>
          <w:rFonts w:ascii="Times New Roman" w:hAnsi="Times New Roman" w:cs="Times New Roman"/>
          <w:b/>
          <w:sz w:val="28"/>
        </w:rPr>
        <w:t xml:space="preserve"> Группа фильтров №</w:t>
      </w:r>
      <w:r w:rsidRPr="00F25655">
        <w:rPr>
          <w:rFonts w:ascii="Times New Roman" w:hAnsi="Times New Roman" w:cs="Times New Roman"/>
          <w:b/>
          <w:sz w:val="28"/>
        </w:rPr>
        <w:t>2</w:t>
      </w:r>
    </w:p>
    <w:p w:rsidR="001E1B14" w:rsidRPr="00F25655" w:rsidRDefault="001E1B14" w:rsidP="0034172B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</w:p>
    <w:p w:rsidR="008A7987" w:rsidRPr="00F25655" w:rsidRDefault="00F25655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>2.3.1</w:t>
      </w:r>
      <w:r w:rsidR="001E1B14">
        <w:rPr>
          <w:rFonts w:ascii="Times New Roman" w:hAnsi="Times New Roman" w:cs="Times New Roman"/>
          <w:sz w:val="28"/>
        </w:rPr>
        <w:t> </w:t>
      </w:r>
      <w:r w:rsidRPr="001E1B14">
        <w:rPr>
          <w:rFonts w:ascii="Times New Roman" w:hAnsi="Times New Roman" w:cs="Times New Roman"/>
          <w:i/>
          <w:sz w:val="28"/>
          <w:u w:val="single"/>
        </w:rPr>
        <w:t>Фильтр 2.1</w:t>
      </w:r>
      <w:r w:rsidR="001E1B14">
        <w:rPr>
          <w:rFonts w:ascii="Times New Roman" w:hAnsi="Times New Roman" w:cs="Times New Roman"/>
          <w:sz w:val="28"/>
        </w:rPr>
        <w:tab/>
      </w:r>
      <w:r w:rsidR="008A7987" w:rsidRPr="00F25655">
        <w:rPr>
          <w:rFonts w:ascii="Times New Roman" w:hAnsi="Times New Roman" w:cs="Times New Roman"/>
          <w:sz w:val="28"/>
        </w:rPr>
        <w:t xml:space="preserve">ГАММА-КОРРЕКЦИЯ </w:t>
      </w:r>
    </w:p>
    <w:p w:rsidR="00404A5D" w:rsidRPr="001D0921" w:rsidRDefault="001E1B14" w:rsidP="0034172B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реализации фильтра (рис. 7) используется </w:t>
      </w:r>
      <w:r w:rsidR="00404A5D" w:rsidRPr="001D0921">
        <w:rPr>
          <w:rFonts w:ascii="Times New Roman" w:hAnsi="Times New Roman" w:cs="Times New Roman"/>
          <w:sz w:val="28"/>
        </w:rPr>
        <w:t>следующ</w:t>
      </w:r>
      <w:r>
        <w:rPr>
          <w:rFonts w:ascii="Times New Roman" w:hAnsi="Times New Roman" w:cs="Times New Roman"/>
          <w:sz w:val="28"/>
        </w:rPr>
        <w:t>ая</w:t>
      </w:r>
      <w:r w:rsidR="00404A5D" w:rsidRPr="001D0921">
        <w:rPr>
          <w:rFonts w:ascii="Times New Roman" w:hAnsi="Times New Roman" w:cs="Times New Roman"/>
          <w:sz w:val="28"/>
        </w:rPr>
        <w:t xml:space="preserve"> упрощенн</w:t>
      </w:r>
      <w:r>
        <w:rPr>
          <w:rFonts w:ascii="Times New Roman" w:hAnsi="Times New Roman" w:cs="Times New Roman"/>
          <w:sz w:val="28"/>
        </w:rPr>
        <w:t>ая</w:t>
      </w:r>
      <w:r w:rsidR="00404A5D" w:rsidRPr="001D0921">
        <w:rPr>
          <w:rFonts w:ascii="Times New Roman" w:hAnsi="Times New Roman" w:cs="Times New Roman"/>
          <w:sz w:val="28"/>
        </w:rPr>
        <w:t xml:space="preserve"> формул</w:t>
      </w:r>
      <w:r>
        <w:rPr>
          <w:rFonts w:ascii="Times New Roman" w:hAnsi="Times New Roman" w:cs="Times New Roman"/>
          <w:sz w:val="28"/>
        </w:rPr>
        <w:t>а</w:t>
      </w:r>
    </w:p>
    <w:p w:rsidR="00404A5D" w:rsidRPr="001D0921" w:rsidRDefault="00F25655" w:rsidP="0034172B">
      <w:pPr>
        <w:pStyle w:val="a5"/>
        <w:spacing w:after="0"/>
        <w:ind w:left="0" w:firstLine="567"/>
        <w:jc w:val="center"/>
        <w:rPr>
          <w:rFonts w:ascii="Times New Roman" w:hAnsi="Times New Roman" w:cs="Times New Roman"/>
          <w:sz w:val="28"/>
        </w:rPr>
      </w:pPr>
      <w:proofErr w:type="gramStart"/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proofErr w:type="spellStart"/>
      <w:r w:rsidR="00404A5D" w:rsidRPr="001D0921">
        <w:rPr>
          <w:rFonts w:ascii="Times New Roman" w:hAnsi="Times New Roman" w:cs="Times New Roman"/>
          <w:sz w:val="28"/>
          <w:vertAlign w:val="subscript"/>
        </w:rPr>
        <w:t>out</w:t>
      </w:r>
      <w:proofErr w:type="spellEnd"/>
      <w:proofErr w:type="gramEnd"/>
      <w:r w:rsidR="00404A5D" w:rsidRPr="001D0921">
        <w:rPr>
          <w:rFonts w:ascii="Times New Roman" w:hAnsi="Times New Roman" w:cs="Times New Roman"/>
          <w:sz w:val="28"/>
        </w:rPr>
        <w:t xml:space="preserve"> =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proofErr w:type="spellStart"/>
      <w:r w:rsidR="00404A5D" w:rsidRPr="001D0921">
        <w:rPr>
          <w:rFonts w:ascii="Times New Roman" w:hAnsi="Times New Roman" w:cs="Times New Roman"/>
          <w:sz w:val="28"/>
          <w:vertAlign w:val="subscript"/>
        </w:rPr>
        <w:t>in</w:t>
      </w:r>
      <w:r w:rsidR="00404A5D" w:rsidRPr="001D0921">
        <w:rPr>
          <w:rFonts w:ascii="Times New Roman" w:hAnsi="Times New Roman" w:cs="Times New Roman"/>
          <w:sz w:val="28"/>
          <w:vertAlign w:val="superscript"/>
        </w:rPr>
        <w:t>γ</w:t>
      </w:r>
      <w:proofErr w:type="spellEnd"/>
    </w:p>
    <w:p w:rsidR="001D0921" w:rsidRPr="001D0921" w:rsidRDefault="001D0921" w:rsidP="0034172B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1D0921">
        <w:rPr>
          <w:rFonts w:ascii="Times New Roman" w:hAnsi="Times New Roman" w:cs="Times New Roman"/>
          <w:sz w:val="28"/>
        </w:rPr>
        <w:t xml:space="preserve">А) γ &lt; 1 </w:t>
      </w:r>
    </w:p>
    <w:p w:rsidR="00404A5D" w:rsidRPr="001D0921" w:rsidRDefault="001D0921" w:rsidP="0034172B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1D0921">
        <w:rPr>
          <w:rFonts w:ascii="Times New Roman" w:hAnsi="Times New Roman" w:cs="Times New Roman"/>
          <w:sz w:val="28"/>
        </w:rPr>
        <w:t xml:space="preserve">Б) </w:t>
      </w:r>
      <w:r w:rsidR="00404A5D" w:rsidRPr="001D0921">
        <w:rPr>
          <w:rFonts w:ascii="Times New Roman" w:hAnsi="Times New Roman" w:cs="Times New Roman"/>
          <w:sz w:val="28"/>
        </w:rPr>
        <w:t xml:space="preserve">γ &gt; </w:t>
      </w:r>
      <w:r w:rsidRPr="001D0921">
        <w:rPr>
          <w:rFonts w:ascii="Times New Roman" w:hAnsi="Times New Roman" w:cs="Times New Roman"/>
          <w:sz w:val="28"/>
        </w:rPr>
        <w:t xml:space="preserve">1 </w:t>
      </w:r>
    </w:p>
    <w:p w:rsidR="001D0921" w:rsidRPr="001D0921" w:rsidRDefault="001D0921" w:rsidP="0034172B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1D0921">
        <w:rPr>
          <w:rFonts w:ascii="Times New Roman" w:hAnsi="Times New Roman" w:cs="Times New Roman"/>
          <w:sz w:val="28"/>
        </w:rPr>
        <w:t>В) γ = 1</w:t>
      </w:r>
    </w:p>
    <w:p w:rsidR="008A7987" w:rsidRPr="001D0921" w:rsidRDefault="001D0921" w:rsidP="0034172B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1D0921">
        <w:rPr>
          <w:rFonts w:ascii="Times New Roman" w:hAnsi="Times New Roman" w:cs="Times New Roman"/>
          <w:sz w:val="28"/>
        </w:rPr>
        <w:t>γ – задается пользователем</w:t>
      </w:r>
    </w:p>
    <w:p w:rsidR="001D0921" w:rsidRDefault="001D0921" w:rsidP="0034172B">
      <w:pPr>
        <w:pStyle w:val="a5"/>
        <w:spacing w:after="0"/>
        <w:ind w:left="0"/>
        <w:jc w:val="center"/>
      </w:pPr>
      <w:r>
        <w:object w:dxaOrig="4200" w:dyaOrig="4119">
          <v:shape id="_x0000_i1030" type="#_x0000_t75" style="width:153pt;height:150pt" o:ole="">
            <v:imagedata r:id="rId22" o:title=""/>
          </v:shape>
          <o:OLEObject Type="Embed" ProgID="Visio.Drawing.11" ShapeID="_x0000_i1030" DrawAspect="Content" ObjectID="_1615038485" r:id="rId23"/>
        </w:object>
      </w:r>
    </w:p>
    <w:p w:rsidR="001E1B14" w:rsidRPr="001E1B14" w:rsidRDefault="001E1B14" w:rsidP="0034172B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>Рис. 7</w:t>
      </w:r>
    </w:p>
    <w:p w:rsidR="001E1B14" w:rsidRDefault="001E1B14" w:rsidP="001E1B14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1E1B14" w:rsidRPr="001E1B14" w:rsidRDefault="001E1B14" w:rsidP="001E1B14">
      <w:pPr>
        <w:pStyle w:val="a5"/>
        <w:spacing w:after="0"/>
        <w:ind w:left="0" w:firstLine="567"/>
        <w:jc w:val="both"/>
      </w:pPr>
    </w:p>
    <w:p w:rsidR="00F25655" w:rsidRDefault="00F25655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>2.3.2</w:t>
      </w:r>
      <w:r w:rsidR="001E1B14"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</w:rPr>
        <w:t xml:space="preserve">Фильтр </w:t>
      </w:r>
      <w:r w:rsidRPr="00F25655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F25655">
        <w:rPr>
          <w:rFonts w:ascii="Times New Roman" w:hAnsi="Times New Roman" w:cs="Times New Roman"/>
          <w:sz w:val="28"/>
        </w:rPr>
        <w:t xml:space="preserve"> ЛИНЕЙНОЕ МАСШТАБИРОВАНИЕ </w:t>
      </w:r>
    </w:p>
    <w:p w:rsidR="001E1B14" w:rsidRPr="00F25655" w:rsidRDefault="001E1B14" w:rsidP="0034172B">
      <w:pPr>
        <w:spacing w:after="0"/>
        <w:ind w:left="567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Преобразование осуществляется согласно рис. </w:t>
      </w:r>
      <w:r>
        <w:rPr>
          <w:rFonts w:ascii="Times New Roman" w:hAnsi="Times New Roman" w:cs="Times New Roman"/>
          <w:sz w:val="28"/>
        </w:rPr>
        <w:t>8</w:t>
      </w:r>
      <w:r w:rsidRPr="001E1B14">
        <w:rPr>
          <w:rFonts w:ascii="Times New Roman" w:hAnsi="Times New Roman" w:cs="Times New Roman"/>
          <w:sz w:val="28"/>
        </w:rPr>
        <w:t>.</w:t>
      </w:r>
    </w:p>
    <w:p w:rsidR="00F25655" w:rsidRDefault="00F25655" w:rsidP="001E1B14">
      <w:pPr>
        <w:spacing w:after="0"/>
        <w:jc w:val="center"/>
      </w:pPr>
      <w:r>
        <w:object w:dxaOrig="3945" w:dyaOrig="3927">
          <v:shape id="_x0000_i1031" type="#_x0000_t75" style="width:147pt;height:147pt" o:ole="">
            <v:imagedata r:id="rId24" o:title=""/>
          </v:shape>
          <o:OLEObject Type="Embed" ProgID="Visio.Drawing.11" ShapeID="_x0000_i1031" DrawAspect="Content" ObjectID="_1615038486" r:id="rId25"/>
        </w:object>
      </w:r>
    </w:p>
    <w:p w:rsidR="001E1B14" w:rsidRPr="001E1B14" w:rsidRDefault="001E1B14" w:rsidP="001E1B14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>Рис. 8</w:t>
      </w:r>
    </w:p>
    <w:p w:rsidR="001E1B14" w:rsidRPr="001E1B14" w:rsidRDefault="00F25655" w:rsidP="001E1B14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 xml:space="preserve"> </w:t>
      </w:r>
      <w:r w:rsidR="001E1B14">
        <w:rPr>
          <w:rFonts w:ascii="Times New Roman" w:hAnsi="Times New Roman" w:cs="Times New Roman"/>
          <w:sz w:val="28"/>
        </w:rPr>
        <w:t>Пользователь задает уров</w:t>
      </w:r>
      <w:r w:rsidR="003B4EC9">
        <w:rPr>
          <w:rFonts w:ascii="Times New Roman" w:hAnsi="Times New Roman" w:cs="Times New Roman"/>
          <w:sz w:val="28"/>
        </w:rPr>
        <w:t>е</w:t>
      </w:r>
      <w:r w:rsidR="001E1B14">
        <w:rPr>
          <w:rFonts w:ascii="Times New Roman" w:hAnsi="Times New Roman" w:cs="Times New Roman"/>
          <w:sz w:val="28"/>
        </w:rPr>
        <w:t>н</w:t>
      </w:r>
      <w:r w:rsidR="003B4EC9">
        <w:rPr>
          <w:rFonts w:ascii="Times New Roman" w:hAnsi="Times New Roman" w:cs="Times New Roman"/>
          <w:sz w:val="28"/>
        </w:rPr>
        <w:t>ь</w:t>
      </w:r>
      <w:r w:rsidR="001E1B14" w:rsidRPr="001E1B14">
        <w:rPr>
          <w:rFonts w:ascii="Times New Roman" w:hAnsi="Times New Roman" w:cs="Times New Roman"/>
          <w:sz w:val="28"/>
        </w:rPr>
        <w:t xml:space="preserve"> </w:t>
      </w:r>
      <w:r w:rsidR="001E1B14" w:rsidRPr="008754A0">
        <w:rPr>
          <w:rFonts w:ascii="Times New Roman" w:hAnsi="Times New Roman" w:cs="Times New Roman"/>
          <w:sz w:val="28"/>
        </w:rPr>
        <w:t xml:space="preserve"> </w:t>
      </w:r>
      <w:r w:rsidR="001E1B14"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="001E1B14" w:rsidRPr="008754A0">
        <w:rPr>
          <w:rFonts w:ascii="Times New Roman" w:hAnsi="Times New Roman" w:cs="Times New Roman"/>
          <w:sz w:val="28"/>
        </w:rPr>
        <w:t>*</w:t>
      </w:r>
      <w:r w:rsidR="001E1B14" w:rsidRPr="008754A0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 w:rsidR="001E1B14" w:rsidRPr="001E1B14">
        <w:rPr>
          <w:rFonts w:ascii="Times New Roman" w:hAnsi="Times New Roman" w:cs="Times New Roman"/>
          <w:sz w:val="28"/>
        </w:rPr>
        <w:t>.</w:t>
      </w:r>
    </w:p>
    <w:p w:rsidR="001E1B14" w:rsidRPr="0034172B" w:rsidRDefault="001E1B14" w:rsidP="001E1B14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F25655" w:rsidRDefault="00F25655" w:rsidP="0034172B">
      <w:pPr>
        <w:spacing w:after="0"/>
        <w:ind w:left="567"/>
        <w:rPr>
          <w:rFonts w:ascii="Times New Roman" w:hAnsi="Times New Roman" w:cs="Times New Roman"/>
          <w:sz w:val="28"/>
        </w:rPr>
      </w:pPr>
    </w:p>
    <w:p w:rsidR="001E1B14" w:rsidRPr="00F25655" w:rsidRDefault="001E1B14" w:rsidP="0034172B">
      <w:pPr>
        <w:spacing w:after="0"/>
        <w:ind w:left="567"/>
        <w:rPr>
          <w:rFonts w:ascii="Times New Roman" w:hAnsi="Times New Roman" w:cs="Times New Roman"/>
          <w:sz w:val="28"/>
        </w:rPr>
      </w:pPr>
    </w:p>
    <w:p w:rsidR="00F25655" w:rsidRDefault="00F25655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lastRenderedPageBreak/>
        <w:t>2.3.3</w:t>
      </w:r>
      <w:r w:rsidR="001E1B14">
        <w:rPr>
          <w:rFonts w:ascii="Times New Roman" w:hAnsi="Times New Roman" w:cs="Times New Roman"/>
          <w:sz w:val="28"/>
        </w:rPr>
        <w:t> </w:t>
      </w:r>
      <w:r w:rsidRPr="001E1B14">
        <w:rPr>
          <w:rFonts w:ascii="Times New Roman" w:hAnsi="Times New Roman" w:cs="Times New Roman"/>
          <w:i/>
          <w:sz w:val="28"/>
          <w:u w:val="single"/>
        </w:rPr>
        <w:t>Фильтр</w:t>
      </w:r>
      <w:r w:rsidRPr="001E1B14">
        <w:rPr>
          <w:rFonts w:ascii="Times New Roman" w:hAnsi="Times New Roman" w:cs="Times New Roman"/>
          <w:i/>
          <w:sz w:val="28"/>
          <w:u w:val="single"/>
          <w:lang w:val="en-US"/>
        </w:rPr>
        <w:t> </w:t>
      </w:r>
      <w:r w:rsidRPr="001E1B14">
        <w:rPr>
          <w:rFonts w:ascii="Times New Roman" w:hAnsi="Times New Roman" w:cs="Times New Roman"/>
          <w:i/>
          <w:sz w:val="28"/>
          <w:u w:val="single"/>
        </w:rPr>
        <w:t>2.3</w:t>
      </w:r>
      <w:r w:rsidR="001E1B14">
        <w:rPr>
          <w:rFonts w:ascii="Times New Roman" w:hAnsi="Times New Roman" w:cs="Times New Roman"/>
          <w:sz w:val="28"/>
        </w:rPr>
        <w:tab/>
      </w:r>
      <w:r w:rsidRPr="00F25655">
        <w:rPr>
          <w:rFonts w:ascii="Times New Roman" w:hAnsi="Times New Roman" w:cs="Times New Roman"/>
          <w:sz w:val="28"/>
        </w:rPr>
        <w:t>ЛИНЕЙНОЕ МАСШТАБИРОВАНИЕ С ОГРАНИЧЕНИЕМ</w:t>
      </w:r>
    </w:p>
    <w:p w:rsidR="001E1B14" w:rsidRPr="00F25655" w:rsidRDefault="001E1B14" w:rsidP="001E1B14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Преобразование осуществляется согласно рис. </w:t>
      </w:r>
      <w:r>
        <w:rPr>
          <w:rFonts w:ascii="Times New Roman" w:hAnsi="Times New Roman" w:cs="Times New Roman"/>
          <w:sz w:val="28"/>
        </w:rPr>
        <w:t>9</w:t>
      </w:r>
      <w:r w:rsidRPr="001E1B14">
        <w:rPr>
          <w:rFonts w:ascii="Times New Roman" w:hAnsi="Times New Roman" w:cs="Times New Roman"/>
          <w:sz w:val="28"/>
        </w:rPr>
        <w:t>.</w:t>
      </w:r>
    </w:p>
    <w:p w:rsidR="001E1B14" w:rsidRPr="00F25655" w:rsidRDefault="001E1B14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</w:p>
    <w:p w:rsidR="00F25655" w:rsidRDefault="003B4EC9" w:rsidP="0034172B">
      <w:pPr>
        <w:spacing w:after="0"/>
        <w:ind w:left="567"/>
        <w:jc w:val="center"/>
      </w:pPr>
      <w:r>
        <w:object w:dxaOrig="3945" w:dyaOrig="3927">
          <v:shape id="_x0000_i1035" type="#_x0000_t75" style="width:142.5pt;height:141.75pt" o:ole="">
            <v:imagedata r:id="rId26" o:title=""/>
          </v:shape>
          <o:OLEObject Type="Embed" ProgID="Visio.Drawing.11" ShapeID="_x0000_i1035" DrawAspect="Content" ObjectID="_1615038487" r:id="rId27"/>
        </w:object>
      </w:r>
    </w:p>
    <w:p w:rsidR="001E1B14" w:rsidRPr="001E1B14" w:rsidRDefault="001E1B14" w:rsidP="001E1B14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Рис. </w:t>
      </w:r>
      <w:r>
        <w:rPr>
          <w:rFonts w:ascii="Times New Roman" w:hAnsi="Times New Roman" w:cs="Times New Roman"/>
          <w:sz w:val="28"/>
        </w:rPr>
        <w:t>9</w:t>
      </w:r>
    </w:p>
    <w:p w:rsidR="001E1B14" w:rsidRPr="001E1B14" w:rsidRDefault="001E1B14" w:rsidP="001E1B14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льзователь задает уровни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="003B4EC9">
        <w:rPr>
          <w:rFonts w:ascii="Times New Roman" w:hAnsi="Times New Roman" w:cs="Times New Roman"/>
          <w:sz w:val="28"/>
          <w:vertAlign w:val="subscript"/>
        </w:rPr>
        <w:t>1</w:t>
      </w:r>
      <w:r w:rsidR="003B4EC9" w:rsidRPr="003B4EC9">
        <w:rPr>
          <w:rFonts w:ascii="Times New Roman" w:hAnsi="Times New Roman" w:cs="Times New Roman"/>
          <w:sz w:val="28"/>
        </w:rPr>
        <w:t xml:space="preserve">, </w:t>
      </w:r>
      <w:r w:rsidR="003B4EC9"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="003B4EC9">
        <w:rPr>
          <w:rFonts w:ascii="Times New Roman" w:hAnsi="Times New Roman" w:cs="Times New Roman"/>
          <w:sz w:val="28"/>
          <w:vertAlign w:val="subscript"/>
        </w:rPr>
        <w:t xml:space="preserve">2 </w:t>
      </w:r>
      <w:r w:rsidR="003B4EC9" w:rsidRPr="003B4EC9">
        <w:rPr>
          <w:rFonts w:ascii="Times New Roman" w:hAnsi="Times New Roman" w:cs="Times New Roman"/>
          <w:sz w:val="28"/>
        </w:rPr>
        <w:t xml:space="preserve">, </w:t>
      </w:r>
      <w:r w:rsidR="003B4EC9"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="003B4EC9">
        <w:rPr>
          <w:rFonts w:ascii="Times New Roman" w:hAnsi="Times New Roman" w:cs="Times New Roman"/>
          <w:sz w:val="28"/>
          <w:vertAlign w:val="subscript"/>
        </w:rPr>
        <w:t xml:space="preserve">3  </w:t>
      </w:r>
      <w:r w:rsidRPr="001E1B14">
        <w:rPr>
          <w:rFonts w:ascii="Times New Roman" w:hAnsi="Times New Roman" w:cs="Times New Roman"/>
          <w:sz w:val="28"/>
        </w:rPr>
        <w:t xml:space="preserve">и </w:t>
      </w:r>
      <w:r w:rsidRPr="008754A0">
        <w:rPr>
          <w:rFonts w:ascii="Times New Roman" w:hAnsi="Times New Roman" w:cs="Times New Roman"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</w:rPr>
        <w:t>*</w:t>
      </w:r>
      <w:r w:rsidRPr="008754A0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 w:rsidRPr="001E1B14">
        <w:rPr>
          <w:rFonts w:ascii="Times New Roman" w:hAnsi="Times New Roman" w:cs="Times New Roman"/>
          <w:sz w:val="28"/>
        </w:rPr>
        <w:t>.</w:t>
      </w:r>
    </w:p>
    <w:p w:rsidR="001E1B14" w:rsidRPr="0034172B" w:rsidRDefault="001E1B14" w:rsidP="001E1B14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1E1B14" w:rsidRPr="001E1B14" w:rsidRDefault="001E1B14" w:rsidP="0034172B">
      <w:pPr>
        <w:spacing w:after="0"/>
        <w:ind w:left="567"/>
        <w:jc w:val="center"/>
        <w:rPr>
          <w:rFonts w:ascii="Times New Roman" w:hAnsi="Times New Roman" w:cs="Times New Roman"/>
          <w:b/>
          <w:sz w:val="28"/>
        </w:rPr>
      </w:pPr>
    </w:p>
    <w:p w:rsidR="00F25655" w:rsidRDefault="00F25655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>2.3.</w:t>
      </w:r>
      <w:r w:rsidRPr="003B4EC9">
        <w:rPr>
          <w:rFonts w:ascii="Times New Roman" w:hAnsi="Times New Roman" w:cs="Times New Roman"/>
          <w:sz w:val="28"/>
        </w:rPr>
        <w:t>4</w:t>
      </w:r>
      <w:r w:rsidR="003B4EC9">
        <w:rPr>
          <w:rFonts w:ascii="Times New Roman" w:hAnsi="Times New Roman" w:cs="Times New Roman"/>
          <w:sz w:val="28"/>
        </w:rPr>
        <w:t> </w:t>
      </w:r>
      <w:r w:rsidRPr="003B4EC9">
        <w:rPr>
          <w:rFonts w:ascii="Times New Roman" w:hAnsi="Times New Roman" w:cs="Times New Roman"/>
          <w:i/>
          <w:sz w:val="28"/>
          <w:u w:val="single"/>
        </w:rPr>
        <w:t>Фильтр</w:t>
      </w:r>
      <w:r w:rsidRPr="003B4EC9">
        <w:rPr>
          <w:rFonts w:ascii="Times New Roman" w:hAnsi="Times New Roman" w:cs="Times New Roman"/>
          <w:i/>
          <w:sz w:val="28"/>
          <w:u w:val="single"/>
          <w:lang w:val="en-US"/>
        </w:rPr>
        <w:t> </w:t>
      </w:r>
      <w:r w:rsidRPr="003B4EC9">
        <w:rPr>
          <w:rFonts w:ascii="Times New Roman" w:hAnsi="Times New Roman" w:cs="Times New Roman"/>
          <w:i/>
          <w:sz w:val="28"/>
          <w:u w:val="single"/>
        </w:rPr>
        <w:t>2.4</w:t>
      </w:r>
      <w:r w:rsidR="003B4EC9">
        <w:rPr>
          <w:rFonts w:ascii="Times New Roman" w:hAnsi="Times New Roman" w:cs="Times New Roman"/>
          <w:sz w:val="28"/>
        </w:rPr>
        <w:tab/>
      </w:r>
      <w:r w:rsidRPr="00F25655">
        <w:rPr>
          <w:rFonts w:ascii="Times New Roman" w:hAnsi="Times New Roman" w:cs="Times New Roman"/>
          <w:sz w:val="28"/>
        </w:rPr>
        <w:t>ЛИНЕЙНОЕ ПИЛООБРАЗНОЕ МАСШТАБИРОВАНИЕ</w:t>
      </w:r>
    </w:p>
    <w:p w:rsidR="003B4EC9" w:rsidRPr="00F25655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Преобразование осуществляется согласно рис. </w:t>
      </w:r>
      <w:r>
        <w:rPr>
          <w:rFonts w:ascii="Times New Roman" w:hAnsi="Times New Roman" w:cs="Times New Roman"/>
          <w:sz w:val="28"/>
        </w:rPr>
        <w:t>10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Pr="00F25655" w:rsidRDefault="003B4EC9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</w:p>
    <w:p w:rsidR="00F25655" w:rsidRDefault="00F25655" w:rsidP="0034172B">
      <w:pPr>
        <w:spacing w:after="0"/>
        <w:ind w:left="567"/>
        <w:jc w:val="center"/>
      </w:pPr>
      <w:r>
        <w:object w:dxaOrig="3855" w:dyaOrig="3228">
          <v:shape id="_x0000_i1032" type="#_x0000_t75" style="width:150.75pt;height:126pt" o:ole="">
            <v:imagedata r:id="rId28" o:title=""/>
          </v:shape>
          <o:OLEObject Type="Embed" ProgID="Visio.Drawing.11" ShapeID="_x0000_i1032" DrawAspect="Content" ObjectID="_1615038488" r:id="rId29"/>
        </w:object>
      </w:r>
    </w:p>
    <w:p w:rsidR="003B4EC9" w:rsidRPr="001E1B14" w:rsidRDefault="003B4EC9" w:rsidP="003B4EC9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Рис. </w:t>
      </w:r>
      <w:r>
        <w:rPr>
          <w:rFonts w:ascii="Times New Roman" w:hAnsi="Times New Roman" w:cs="Times New Roman"/>
          <w:sz w:val="28"/>
        </w:rPr>
        <w:t>10</w:t>
      </w:r>
    </w:p>
    <w:p w:rsidR="003B4EC9" w:rsidRPr="001E1B14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 задает количество «зубьев пилы» и уровень</w:t>
      </w:r>
      <w:r w:rsidRPr="001E1B14">
        <w:rPr>
          <w:rFonts w:ascii="Times New Roman" w:hAnsi="Times New Roman" w:cs="Times New Roman"/>
          <w:sz w:val="28"/>
        </w:rPr>
        <w:t xml:space="preserve"> </w:t>
      </w:r>
      <w:r w:rsidRPr="008754A0">
        <w:rPr>
          <w:rFonts w:ascii="Times New Roman" w:hAnsi="Times New Roman" w:cs="Times New Roman"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</w:rPr>
        <w:t>*</w:t>
      </w:r>
      <w:r w:rsidRPr="008754A0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Pr="0034172B" w:rsidRDefault="003B4EC9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Default="003B4EC9" w:rsidP="0034172B">
      <w:pPr>
        <w:spacing w:after="0"/>
        <w:ind w:left="567"/>
        <w:jc w:val="center"/>
      </w:pPr>
    </w:p>
    <w:p w:rsidR="003B4EC9" w:rsidRPr="003B4EC9" w:rsidRDefault="003B4EC9" w:rsidP="0034172B">
      <w:pPr>
        <w:spacing w:after="0"/>
        <w:ind w:left="567"/>
        <w:jc w:val="center"/>
      </w:pPr>
    </w:p>
    <w:p w:rsidR="00F25655" w:rsidRDefault="00F25655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lastRenderedPageBreak/>
        <w:t>2.3.</w:t>
      </w:r>
      <w:r w:rsidRPr="003B4EC9">
        <w:rPr>
          <w:rFonts w:ascii="Times New Roman" w:hAnsi="Times New Roman" w:cs="Times New Roman"/>
          <w:sz w:val="28"/>
        </w:rPr>
        <w:t>5</w:t>
      </w:r>
      <w:r w:rsidRPr="00F25655">
        <w:rPr>
          <w:rFonts w:ascii="Times New Roman" w:hAnsi="Times New Roman" w:cs="Times New Roman"/>
          <w:sz w:val="28"/>
        </w:rPr>
        <w:t xml:space="preserve"> </w:t>
      </w:r>
      <w:r w:rsidRPr="003B4EC9">
        <w:rPr>
          <w:rFonts w:ascii="Times New Roman" w:hAnsi="Times New Roman" w:cs="Times New Roman"/>
          <w:i/>
          <w:sz w:val="28"/>
          <w:u w:val="single"/>
        </w:rPr>
        <w:t>Фильтр</w:t>
      </w:r>
      <w:r w:rsidRPr="003B4EC9">
        <w:rPr>
          <w:rFonts w:ascii="Times New Roman" w:hAnsi="Times New Roman" w:cs="Times New Roman"/>
          <w:i/>
          <w:sz w:val="28"/>
          <w:u w:val="single"/>
          <w:lang w:val="en-US"/>
        </w:rPr>
        <w:t> </w:t>
      </w:r>
      <w:r w:rsidRPr="003B4EC9">
        <w:rPr>
          <w:rFonts w:ascii="Times New Roman" w:hAnsi="Times New Roman" w:cs="Times New Roman"/>
          <w:i/>
          <w:sz w:val="28"/>
          <w:u w:val="single"/>
        </w:rPr>
        <w:t>2.5</w:t>
      </w:r>
      <w:r w:rsidR="003B4EC9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>СОЛЯРИЗАЦИЯ</w:t>
      </w:r>
    </w:p>
    <w:p w:rsidR="003B4EC9" w:rsidRPr="00F25655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Преобразование осуществляется согласно рис. </w:t>
      </w:r>
      <w:r>
        <w:rPr>
          <w:rFonts w:ascii="Times New Roman" w:hAnsi="Times New Roman" w:cs="Times New Roman"/>
          <w:sz w:val="28"/>
        </w:rPr>
        <w:t>11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Pr="00F25655" w:rsidRDefault="003B4EC9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</w:p>
    <w:p w:rsidR="00F25655" w:rsidRDefault="003B4EC9" w:rsidP="0034172B">
      <w:pPr>
        <w:spacing w:after="0"/>
        <w:ind w:left="567"/>
        <w:jc w:val="center"/>
      </w:pPr>
      <w:r>
        <w:object w:dxaOrig="3855" w:dyaOrig="3227">
          <v:shape id="_x0000_i1034" type="#_x0000_t75" style="width:193.5pt;height:161.25pt" o:ole="">
            <v:imagedata r:id="rId30" o:title=""/>
          </v:shape>
          <o:OLEObject Type="Embed" ProgID="Visio.Drawing.11" ShapeID="_x0000_i1034" DrawAspect="Content" ObjectID="_1615038489" r:id="rId31"/>
        </w:object>
      </w:r>
    </w:p>
    <w:p w:rsidR="003B4EC9" w:rsidRPr="001E1B14" w:rsidRDefault="003B4EC9" w:rsidP="003B4EC9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Рис. </w:t>
      </w:r>
      <w:r>
        <w:rPr>
          <w:rFonts w:ascii="Times New Roman" w:hAnsi="Times New Roman" w:cs="Times New Roman"/>
          <w:sz w:val="28"/>
        </w:rPr>
        <w:t>11</w:t>
      </w:r>
    </w:p>
    <w:p w:rsidR="003B4EC9" w:rsidRPr="001E1B14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ьзователь задает  уровни </w:t>
      </w:r>
      <w:r w:rsidRPr="001E1B14">
        <w:rPr>
          <w:rFonts w:ascii="Times New Roman" w:hAnsi="Times New Roman" w:cs="Times New Roman"/>
          <w:sz w:val="28"/>
        </w:rPr>
        <w:t xml:space="preserve"> </w:t>
      </w:r>
      <w:r w:rsidRPr="008754A0">
        <w:rPr>
          <w:rFonts w:ascii="Times New Roman" w:hAnsi="Times New Roman" w:cs="Times New Roman"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3B4EC9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3B4EC9">
        <w:rPr>
          <w:rFonts w:ascii="Times New Roman" w:hAnsi="Times New Roman" w:cs="Times New Roman"/>
          <w:i/>
          <w:sz w:val="28"/>
        </w:rPr>
        <w:t xml:space="preserve"> </w:t>
      </w:r>
      <w:r w:rsidRPr="003B4EC9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i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 w:rsidRPr="008754A0">
        <w:rPr>
          <w:rFonts w:ascii="Times New Roman" w:hAnsi="Times New Roman" w:cs="Times New Roman"/>
          <w:sz w:val="28"/>
        </w:rPr>
        <w:t>*</w:t>
      </w:r>
      <w:r w:rsidRPr="008754A0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Pr="0034172B" w:rsidRDefault="003B4EC9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3B4EC9" w:rsidRDefault="003B4EC9" w:rsidP="0034172B">
      <w:pPr>
        <w:spacing w:after="0"/>
        <w:ind w:left="567"/>
        <w:jc w:val="center"/>
      </w:pPr>
    </w:p>
    <w:p w:rsidR="00884757" w:rsidRDefault="00884757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>2.3.</w:t>
      </w:r>
      <w:r w:rsidRPr="003B4EC9">
        <w:rPr>
          <w:rFonts w:ascii="Times New Roman" w:hAnsi="Times New Roman" w:cs="Times New Roman"/>
          <w:sz w:val="28"/>
        </w:rPr>
        <w:t>5</w:t>
      </w:r>
      <w:r w:rsidRPr="00F25655">
        <w:rPr>
          <w:rFonts w:ascii="Times New Roman" w:hAnsi="Times New Roman" w:cs="Times New Roman"/>
          <w:sz w:val="28"/>
        </w:rPr>
        <w:t xml:space="preserve"> </w:t>
      </w:r>
      <w:r w:rsidRPr="003B4EC9">
        <w:rPr>
          <w:rFonts w:ascii="Times New Roman" w:hAnsi="Times New Roman" w:cs="Times New Roman"/>
          <w:i/>
          <w:sz w:val="28"/>
          <w:u w:val="single"/>
        </w:rPr>
        <w:t>Фильтр</w:t>
      </w:r>
      <w:r w:rsidRPr="003B4EC9">
        <w:rPr>
          <w:rFonts w:ascii="Times New Roman" w:hAnsi="Times New Roman" w:cs="Times New Roman"/>
          <w:i/>
          <w:sz w:val="28"/>
          <w:u w:val="single"/>
          <w:lang w:val="en-US"/>
        </w:rPr>
        <w:t> </w:t>
      </w:r>
      <w:r w:rsidRPr="003B4EC9">
        <w:rPr>
          <w:rFonts w:ascii="Times New Roman" w:hAnsi="Times New Roman" w:cs="Times New Roman"/>
          <w:i/>
          <w:sz w:val="28"/>
          <w:u w:val="single"/>
        </w:rPr>
        <w:t>2.6</w:t>
      </w:r>
      <w:r w:rsidRPr="003B4EC9">
        <w:rPr>
          <w:rFonts w:ascii="Times New Roman" w:hAnsi="Times New Roman" w:cs="Times New Roman"/>
          <w:sz w:val="28"/>
        </w:rPr>
        <w:t xml:space="preserve"> </w:t>
      </w:r>
    </w:p>
    <w:p w:rsidR="003B4EC9" w:rsidRPr="00F25655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Преобразование осуществляется согласно рис. </w:t>
      </w:r>
      <w:r>
        <w:rPr>
          <w:rFonts w:ascii="Times New Roman" w:hAnsi="Times New Roman" w:cs="Times New Roman"/>
          <w:sz w:val="28"/>
        </w:rPr>
        <w:t>12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Default="003B4EC9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</w:p>
    <w:p w:rsidR="00884757" w:rsidRDefault="003B4EC9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  <w:r>
        <w:object w:dxaOrig="3945" w:dyaOrig="3927">
          <v:shape id="_x0000_i1036" type="#_x0000_t75" style="width:142.5pt;height:141.75pt" o:ole="">
            <v:imagedata r:id="rId32" o:title=""/>
          </v:shape>
          <o:OLEObject Type="Embed" ProgID="Visio.Drawing.11" ShapeID="_x0000_i1036" DrawAspect="Content" ObjectID="_1615038490" r:id="rId33"/>
        </w:object>
      </w:r>
    </w:p>
    <w:p w:rsidR="003B4EC9" w:rsidRPr="001E1B14" w:rsidRDefault="003B4EC9" w:rsidP="003B4EC9">
      <w:pPr>
        <w:pStyle w:val="a5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1E1B14">
        <w:rPr>
          <w:rFonts w:ascii="Times New Roman" w:hAnsi="Times New Roman" w:cs="Times New Roman"/>
          <w:sz w:val="28"/>
        </w:rPr>
        <w:t xml:space="preserve">Рис. </w:t>
      </w:r>
      <w:r>
        <w:rPr>
          <w:rFonts w:ascii="Times New Roman" w:hAnsi="Times New Roman" w:cs="Times New Roman"/>
          <w:sz w:val="28"/>
        </w:rPr>
        <w:t>12</w:t>
      </w:r>
    </w:p>
    <w:p w:rsidR="003B4EC9" w:rsidRPr="001E1B14" w:rsidRDefault="003B4EC9" w:rsidP="003B4EC9">
      <w:pPr>
        <w:spacing w:after="0"/>
        <w:ind w:firstLine="567"/>
        <w:rPr>
          <w:rFonts w:ascii="Times New Roman" w:hAnsi="Times New Roman" w:cs="Times New Roman"/>
          <w:sz w:val="28"/>
        </w:rPr>
      </w:pPr>
      <w:r w:rsidRPr="00F2565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льзователь задает уровни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</w:rPr>
        <w:t>1</w:t>
      </w:r>
      <w:r>
        <w:rPr>
          <w:rFonts w:ascii="Times New Roman" w:hAnsi="Times New Roman" w:cs="Times New Roman"/>
          <w:sz w:val="28"/>
        </w:rPr>
        <w:t xml:space="preserve"> и</w:t>
      </w:r>
      <w:r w:rsidRPr="003B4EC9">
        <w:rPr>
          <w:rFonts w:ascii="Times New Roman" w:hAnsi="Times New Roman" w:cs="Times New Roman"/>
          <w:sz w:val="28"/>
        </w:rPr>
        <w:t xml:space="preserve"> </w:t>
      </w:r>
      <w:r w:rsidRPr="001E1B14">
        <w:rPr>
          <w:rFonts w:ascii="Times New Roman" w:hAnsi="Times New Roman" w:cs="Times New Roman"/>
          <w:i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</w:rPr>
        <w:t>2</w:t>
      </w:r>
      <w:r w:rsidRPr="001E1B14">
        <w:rPr>
          <w:rFonts w:ascii="Times New Roman" w:hAnsi="Times New Roman" w:cs="Times New Roman"/>
          <w:sz w:val="28"/>
        </w:rPr>
        <w:t>.</w:t>
      </w:r>
    </w:p>
    <w:p w:rsidR="003B4EC9" w:rsidRPr="0034172B" w:rsidRDefault="003B4EC9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3B4EC9" w:rsidRPr="00F25655" w:rsidRDefault="003B4EC9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</w:p>
    <w:p w:rsidR="00F25655" w:rsidRDefault="00F25655" w:rsidP="0034172B">
      <w:pPr>
        <w:spacing w:after="0"/>
        <w:ind w:left="567"/>
        <w:jc w:val="center"/>
      </w:pPr>
    </w:p>
    <w:p w:rsidR="003E35F1" w:rsidRDefault="003E35F1" w:rsidP="0034172B">
      <w:pPr>
        <w:spacing w:after="0"/>
        <w:ind w:left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3.6. </w:t>
      </w:r>
      <w:r w:rsidRPr="003B4EC9">
        <w:rPr>
          <w:rFonts w:ascii="Times New Roman" w:hAnsi="Times New Roman" w:cs="Times New Roman"/>
          <w:i/>
          <w:sz w:val="28"/>
          <w:u w:val="single"/>
        </w:rPr>
        <w:t>Фильтр 2.7</w:t>
      </w:r>
    </w:p>
    <w:p w:rsidR="00AC2216" w:rsidRPr="003B4EC9" w:rsidRDefault="00AC2216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ализуйте коррекцию </w:t>
      </w:r>
      <w:r w:rsidR="003B4EC9">
        <w:rPr>
          <w:rFonts w:ascii="Times New Roman" w:hAnsi="Times New Roman" w:cs="Times New Roman"/>
          <w:sz w:val="28"/>
        </w:rPr>
        <w:t xml:space="preserve">(рис. 13) </w:t>
      </w:r>
      <w:r>
        <w:rPr>
          <w:rFonts w:ascii="Times New Roman" w:hAnsi="Times New Roman" w:cs="Times New Roman"/>
          <w:sz w:val="28"/>
        </w:rPr>
        <w:t>согласно следующему уравнению (обратите внимание на диапаз</w:t>
      </w:r>
      <w:r w:rsidR="003B4EC9">
        <w:rPr>
          <w:rFonts w:ascii="Times New Roman" w:hAnsi="Times New Roman" w:cs="Times New Roman"/>
          <w:sz w:val="28"/>
        </w:rPr>
        <w:t>он входных и выходных значений)</w:t>
      </w:r>
    </w:p>
    <w:p w:rsidR="003B4EC9" w:rsidRPr="003B4EC9" w:rsidRDefault="003B4EC9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lang w:val="en-US"/>
            </w:rPr>
            <m:t>y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xπ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lang w:val="en-US"/>
                    </w:rPr>
                    <m:t>+1</m:t>
                  </m:r>
                </m:e>
              </m:func>
            </m:e>
          </m:d>
        </m:oMath>
      </m:oMathPara>
    </w:p>
    <w:p w:rsidR="003E35F1" w:rsidRDefault="003E35F1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</w:p>
    <w:p w:rsidR="00AC2216" w:rsidRDefault="00AC2216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 wp14:anchorId="5CB442A5" wp14:editId="0A6D992C">
            <wp:extent cx="2341904" cy="1438275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7072" cy="1453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EC9" w:rsidRPr="003E35F1" w:rsidRDefault="003B4EC9" w:rsidP="0034172B">
      <w:pPr>
        <w:spacing w:after="0"/>
        <w:ind w:left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3</w:t>
      </w:r>
    </w:p>
    <w:p w:rsidR="003B4EC9" w:rsidRPr="0034172B" w:rsidRDefault="003B4EC9" w:rsidP="003B4EC9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обработки цветного изображения фильтр применяется к каждому каналу отдельно.</w:t>
      </w:r>
    </w:p>
    <w:p w:rsidR="00194BE3" w:rsidRDefault="00194BE3" w:rsidP="00F25655">
      <w:pPr>
        <w:spacing w:after="0"/>
        <w:ind w:firstLine="567"/>
        <w:sectPr w:rsidR="00194BE3" w:rsidSect="00F36E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E3C2F" w:rsidRDefault="002E3C2F" w:rsidP="002E3C2F">
      <w:pPr>
        <w:spacing w:after="0"/>
        <w:ind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</w:t>
      </w:r>
      <w:r>
        <w:rPr>
          <w:rFonts w:ascii="Times New Roman" w:hAnsi="Times New Roman" w:cs="Times New Roman"/>
          <w:b/>
          <w:sz w:val="28"/>
        </w:rPr>
        <w:t>4</w:t>
      </w:r>
      <w:r>
        <w:rPr>
          <w:rFonts w:ascii="Times New Roman" w:hAnsi="Times New Roman" w:cs="Times New Roman"/>
          <w:b/>
          <w:sz w:val="28"/>
        </w:rPr>
        <w:t xml:space="preserve"> Группа фильтров №</w:t>
      </w:r>
      <w:r>
        <w:rPr>
          <w:rFonts w:ascii="Times New Roman" w:hAnsi="Times New Roman" w:cs="Times New Roman"/>
          <w:b/>
          <w:sz w:val="28"/>
        </w:rPr>
        <w:t>3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2E3C2F" w:rsidRPr="00D969F0" w:rsidRDefault="002E3C2F" w:rsidP="002E3C2F">
      <w:pPr>
        <w:pStyle w:val="a5"/>
        <w:ind w:left="0"/>
        <w:jc w:val="center"/>
      </w:pPr>
    </w:p>
    <w:p w:rsidR="002E3C2F" w:rsidRPr="00925F28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2.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4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.</w:t>
      </w:r>
      <w:r w:rsidRPr="00884757">
        <w:rPr>
          <w:rFonts w:ascii="Times New Roman" w:hAnsi="Times New Roman" w:cs="Times New Roman"/>
          <w:color w:val="000000"/>
          <w:sz w:val="28"/>
          <w:shd w:val="clear" w:color="auto" w:fill="FFFFFF"/>
        </w:rPr>
        <w:t>1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Pr="00D969F0">
        <w:rPr>
          <w:rFonts w:ascii="Times New Roman" w:hAnsi="Times New Roman" w:cs="Times New Roman"/>
          <w:color w:val="000000"/>
          <w:sz w:val="28"/>
          <w:shd w:val="clear" w:color="auto" w:fill="FFFFFF"/>
        </w:rPr>
        <w:t>ПОВОРОТ ИЗОБРАЖЕНИЯ</w:t>
      </w:r>
    </w:p>
    <w:p w:rsidR="002E3C2F" w:rsidRDefault="002E3C2F" w:rsidP="002E3C2F">
      <w:pPr>
        <w:pStyle w:val="a5"/>
        <w:ind w:left="0" w:firstLine="567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1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Поворот изображения на </w:t>
      </w:r>
      <w:r>
        <w:rPr>
          <w:rFonts w:ascii="Times New Roman" w:hAnsi="Times New Roman" w:cs="Times New Roman"/>
          <w:sz w:val="28"/>
        </w:rPr>
        <w:t>90</w:t>
      </w:r>
      <w:r w:rsidRPr="00500F1E">
        <w:rPr>
          <w:rFonts w:ascii="Times New Roman" w:hAnsi="Times New Roman" w:cs="Times New Roman"/>
          <w:sz w:val="28"/>
          <w:vertAlign w:val="superscript"/>
        </w:rPr>
        <w:t>0</w:t>
      </w:r>
      <w:r>
        <w:rPr>
          <w:rFonts w:ascii="Times New Roman" w:hAnsi="Times New Roman" w:cs="Times New Roman"/>
          <w:sz w:val="28"/>
        </w:rPr>
        <w:t xml:space="preserve"> вправо</w:t>
      </w:r>
    </w:p>
    <w:p w:rsidR="002E3C2F" w:rsidRPr="00D969F0" w:rsidRDefault="002E3C2F" w:rsidP="002E3C2F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2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Поворот изображения на </w:t>
      </w:r>
      <w:r w:rsidRPr="00D969F0">
        <w:rPr>
          <w:rFonts w:ascii="Times New Roman" w:hAnsi="Times New Roman" w:cs="Times New Roman"/>
          <w:sz w:val="28"/>
        </w:rPr>
        <w:t>90</w:t>
      </w:r>
      <w:r w:rsidRPr="00D969F0">
        <w:rPr>
          <w:rFonts w:ascii="Times New Roman" w:hAnsi="Times New Roman" w:cs="Times New Roman"/>
          <w:sz w:val="28"/>
          <w:vertAlign w:val="superscript"/>
        </w:rPr>
        <w:t>0</w:t>
      </w:r>
      <w:r w:rsidRPr="00D969F0">
        <w:rPr>
          <w:rFonts w:ascii="Times New Roman" w:hAnsi="Times New Roman" w:cs="Times New Roman"/>
          <w:sz w:val="28"/>
        </w:rPr>
        <w:t xml:space="preserve"> влево</w:t>
      </w:r>
    </w:p>
    <w:p w:rsidR="002E3C2F" w:rsidRPr="00D969F0" w:rsidRDefault="002E3C2F" w:rsidP="002E3C2F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3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Поворот изображения на </w:t>
      </w:r>
      <w:r>
        <w:rPr>
          <w:rFonts w:ascii="Times New Roman" w:hAnsi="Times New Roman" w:cs="Times New Roman"/>
          <w:sz w:val="28"/>
        </w:rPr>
        <w:t>180</w:t>
      </w:r>
      <w:r w:rsidRPr="00D969F0">
        <w:rPr>
          <w:rFonts w:ascii="Times New Roman" w:hAnsi="Times New Roman" w:cs="Times New Roman"/>
          <w:sz w:val="28"/>
          <w:vertAlign w:val="superscript"/>
        </w:rPr>
        <w:t>0</w:t>
      </w:r>
      <w:r w:rsidRPr="00D969F0">
        <w:rPr>
          <w:rFonts w:ascii="Times New Roman" w:hAnsi="Times New Roman" w:cs="Times New Roman"/>
          <w:sz w:val="28"/>
        </w:rPr>
        <w:t xml:space="preserve"> </w:t>
      </w:r>
    </w:p>
    <w:p w:rsidR="002E3C2F" w:rsidRPr="00D969F0" w:rsidRDefault="002E3C2F" w:rsidP="002E3C2F">
      <w:pPr>
        <w:pStyle w:val="a5"/>
        <w:spacing w:after="0"/>
        <w:ind w:left="0" w:firstLine="567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4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Поворот изображения на </w:t>
      </w:r>
      <w:r>
        <w:rPr>
          <w:rFonts w:ascii="Times New Roman" w:hAnsi="Times New Roman" w:cs="Times New Roman"/>
          <w:sz w:val="28"/>
        </w:rPr>
        <w:t>270</w:t>
      </w:r>
      <w:r w:rsidRPr="00D969F0">
        <w:rPr>
          <w:rFonts w:ascii="Times New Roman" w:hAnsi="Times New Roman" w:cs="Times New Roman"/>
          <w:sz w:val="28"/>
          <w:vertAlign w:val="superscript"/>
        </w:rPr>
        <w:t>0</w:t>
      </w:r>
      <w:r w:rsidRPr="00D969F0">
        <w:rPr>
          <w:rFonts w:ascii="Times New Roman" w:hAnsi="Times New Roman" w:cs="Times New Roman"/>
          <w:sz w:val="28"/>
        </w:rPr>
        <w:t xml:space="preserve"> </w:t>
      </w:r>
    </w:p>
    <w:p w:rsidR="002E3C2F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6E0896">
        <w:rPr>
          <w:rFonts w:ascii="Times New Roman" w:hAnsi="Times New Roman" w:cs="Times New Roman"/>
          <w:color w:val="000000"/>
          <w:sz w:val="28"/>
          <w:shd w:val="clear" w:color="auto" w:fill="FFFFFF"/>
        </w:rPr>
        <w:t>2.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4</w:t>
      </w:r>
      <w:r w:rsidRPr="006E0896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.3 Ластик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заданного</w:t>
      </w:r>
      <w:r w:rsidRPr="006E0896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размера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. Реализовать визуальный эффект «стирания» изображения в области нажатия «ластика».</w:t>
      </w:r>
    </w:p>
    <w:p w:rsidR="002E3C2F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Фильтр 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6E0896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прямоугольный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ластик, размер задается пользователем (в количестве пикселов)</w:t>
      </w:r>
    </w:p>
    <w:p w:rsidR="002E3C2F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1E427D">
        <w:rPr>
          <w:rFonts w:ascii="Times New Roman" w:hAnsi="Times New Roman" w:cs="Times New Roman"/>
          <w:color w:val="000000"/>
          <w:sz w:val="28"/>
          <w:shd w:val="clear" w:color="auto" w:fill="FFFFFF"/>
        </w:rPr>
        <w:t>2.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4</w:t>
      </w:r>
      <w:r w:rsidRPr="001E427D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.4 </w:t>
      </w:r>
      <w:r w:rsidRPr="004D3774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Фильтр 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3</w:t>
      </w:r>
      <w:r w:rsidRPr="004D3774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</w:t>
      </w:r>
      <w:r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6</w:t>
      </w:r>
    </w:p>
    <w:p w:rsidR="002E3C2F" w:rsidRPr="001E427D" w:rsidRDefault="002E3C2F" w:rsidP="002E3C2F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По щелчку мыши реализовать вырез участка изображения, заданной площадью (количество пикселов по вертикали и горизонтали задается пользователем), с центром, находящимся в текущих координатах курсора. </w:t>
      </w:r>
      <w:proofErr w:type="gramStart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Осуществить вывод изображения в отдельный элемент </w:t>
      </w:r>
      <w:proofErr w:type="spellStart"/>
      <w:r>
        <w:rPr>
          <w:rFonts w:ascii="Times New Roman" w:hAnsi="Times New Roman" w:cs="Times New Roman"/>
          <w:color w:val="000000"/>
          <w:sz w:val="28"/>
          <w:shd w:val="clear" w:color="auto" w:fill="FFFFFF"/>
          <w:lang w:val="en-US"/>
        </w:rPr>
        <w:t>pictureBox</w:t>
      </w:r>
      <w:proofErr w:type="spell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на форме, размер которого установить равным удвоенному размеру вырезанного участка).</w:t>
      </w:r>
      <w:proofErr w:type="gram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Реализовав при этом </w:t>
      </w:r>
      <w:proofErr w:type="spellStart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зуммирование</w:t>
      </w:r>
      <w:proofErr w:type="spellEnd"/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вырезанного фрагмента (значение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  <w:lang w:val="en-US"/>
        </w:rPr>
        <w:t>Zoom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свойства </w:t>
      </w:r>
      <w:proofErr w:type="spellStart"/>
      <w:r w:rsidRPr="001E427D">
        <w:rPr>
          <w:rFonts w:ascii="Times New Roman" w:hAnsi="Times New Roman" w:cs="Times New Roman"/>
          <w:color w:val="000000"/>
          <w:sz w:val="28"/>
          <w:shd w:val="clear" w:color="auto" w:fill="FFFFFF"/>
        </w:rPr>
        <w:t>SizeMode</w:t>
      </w:r>
      <w:proofErr w:type="spellEnd"/>
      <w:r w:rsidRPr="001E427D">
        <w:rPr>
          <w:rFonts w:ascii="Times New Roman" w:hAnsi="Times New Roman" w:cs="Times New Roman"/>
          <w:color w:val="000000"/>
          <w:sz w:val="28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.</w:t>
      </w:r>
    </w:p>
    <w:p w:rsidR="002E3C2F" w:rsidRPr="00B54B7E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B54B7E">
        <w:rPr>
          <w:rFonts w:ascii="Times New Roman" w:hAnsi="Times New Roman" w:cs="Times New Roman"/>
          <w:sz w:val="28"/>
        </w:rPr>
        <w:t>2.</w:t>
      </w:r>
      <w:r>
        <w:rPr>
          <w:rFonts w:ascii="Times New Roman" w:hAnsi="Times New Roman" w:cs="Times New Roman"/>
          <w:sz w:val="28"/>
        </w:rPr>
        <w:t>4</w:t>
      </w:r>
      <w:r w:rsidRPr="00B54B7E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5</w:t>
      </w:r>
      <w:r w:rsidRPr="00B54B7E">
        <w:rPr>
          <w:rFonts w:ascii="Times New Roman" w:hAnsi="Times New Roman" w:cs="Times New Roman"/>
          <w:sz w:val="28"/>
        </w:rPr>
        <w:t xml:space="preserve"> Линейная фильтрация. </w:t>
      </w:r>
      <w:r w:rsidRPr="00467B0C">
        <w:rPr>
          <w:rFonts w:ascii="Times New Roman" w:hAnsi="Times New Roman" w:cs="Times New Roman"/>
          <w:i/>
          <w:sz w:val="28"/>
          <w:u w:val="single"/>
        </w:rPr>
        <w:t xml:space="preserve">Фильтр </w:t>
      </w:r>
      <w:r>
        <w:rPr>
          <w:rFonts w:ascii="Times New Roman" w:hAnsi="Times New Roman" w:cs="Times New Roman"/>
          <w:i/>
          <w:sz w:val="28"/>
          <w:u w:val="single"/>
        </w:rPr>
        <w:t>3</w:t>
      </w:r>
      <w:r w:rsidRPr="00467B0C">
        <w:rPr>
          <w:rFonts w:ascii="Times New Roman" w:hAnsi="Times New Roman" w:cs="Times New Roman"/>
          <w:i/>
          <w:sz w:val="28"/>
          <w:u w:val="single"/>
        </w:rPr>
        <w:t>.</w:t>
      </w:r>
      <w:r>
        <w:rPr>
          <w:rFonts w:ascii="Times New Roman" w:hAnsi="Times New Roman" w:cs="Times New Roman"/>
          <w:i/>
          <w:sz w:val="28"/>
          <w:u w:val="single"/>
        </w:rPr>
        <w:t>7</w:t>
      </w:r>
      <w:r w:rsidRPr="00467B0C">
        <w:rPr>
          <w:rFonts w:ascii="Times New Roman" w:hAnsi="Times New Roman" w:cs="Times New Roman"/>
          <w:i/>
          <w:sz w:val="28"/>
          <w:u w:val="single"/>
        </w:rPr>
        <w:t xml:space="preserve"> </w:t>
      </w:r>
      <w:r w:rsidRPr="00B54B7E">
        <w:rPr>
          <w:rFonts w:ascii="Times New Roman" w:hAnsi="Times New Roman" w:cs="Times New Roman"/>
          <w:sz w:val="28"/>
        </w:rPr>
        <w:t>Фильтр Гаусса.</w:t>
      </w:r>
    </w:p>
    <w:p w:rsidR="002E3C2F" w:rsidRPr="00B54B7E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B54B7E">
        <w:rPr>
          <w:rFonts w:ascii="Times New Roman" w:hAnsi="Times New Roman" w:cs="Times New Roman"/>
          <w:sz w:val="28"/>
        </w:rPr>
        <w:t>Фильтрация с помощью скользящего окна в сигнальной плоскости эквивалентна операции свертки. Результатом в каждой точке является линейная комбинация пикселей изображения, попадающих в область окна с весами маски фильтра. Маска фильтра нижних частот (Гаусса):</w:t>
      </w:r>
    </w:p>
    <w:p w:rsidR="002E3C2F" w:rsidRPr="00B54B7E" w:rsidRDefault="002E3C2F" w:rsidP="002E3C2F">
      <w:pPr>
        <w:spacing w:after="0"/>
        <w:jc w:val="center"/>
        <w:rPr>
          <w:rFonts w:ascii="Times New Roman" w:hAnsi="Times New Roman" w:cs="Times New Roman"/>
          <w:sz w:val="28"/>
        </w:rPr>
      </w:pPr>
      <w:r w:rsidRPr="00B54B7E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79AAF425" wp14:editId="2E652634">
            <wp:extent cx="2043430" cy="163847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660" cy="1641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Pr="00B54B7E" w:rsidRDefault="002E3C2F" w:rsidP="002E3C2F">
      <w:pPr>
        <w:pStyle w:val="a5"/>
        <w:ind w:left="1440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B54B7E">
        <w:rPr>
          <w:rFonts w:ascii="Times New Roman" w:hAnsi="Times New Roman" w:cs="Times New Roman"/>
          <w:sz w:val="28"/>
        </w:rPr>
        <w:lastRenderedPageBreak/>
        <w:t>2.</w:t>
      </w:r>
      <w:r>
        <w:rPr>
          <w:rFonts w:ascii="Times New Roman" w:hAnsi="Times New Roman" w:cs="Times New Roman"/>
          <w:sz w:val="28"/>
        </w:rPr>
        <w:t>4</w:t>
      </w:r>
      <w:r w:rsidRPr="00B54B7E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6</w:t>
      </w:r>
      <w:r w:rsidRPr="00B54B7E">
        <w:rPr>
          <w:rFonts w:ascii="Times New Roman" w:hAnsi="Times New Roman" w:cs="Times New Roman"/>
          <w:sz w:val="28"/>
        </w:rPr>
        <w:t xml:space="preserve"> Линейная фильтрация. </w:t>
      </w:r>
      <w:r w:rsidRPr="00467B0C">
        <w:rPr>
          <w:rFonts w:ascii="Times New Roman" w:hAnsi="Times New Roman" w:cs="Times New Roman"/>
          <w:i/>
          <w:sz w:val="28"/>
          <w:u w:val="single"/>
        </w:rPr>
        <w:t xml:space="preserve">Фильтр </w:t>
      </w:r>
      <w:r>
        <w:rPr>
          <w:rFonts w:ascii="Times New Roman" w:hAnsi="Times New Roman" w:cs="Times New Roman"/>
          <w:i/>
          <w:sz w:val="28"/>
          <w:u w:val="single"/>
        </w:rPr>
        <w:t>3</w:t>
      </w:r>
      <w:r w:rsidRPr="00467B0C">
        <w:rPr>
          <w:rFonts w:ascii="Times New Roman" w:hAnsi="Times New Roman" w:cs="Times New Roman"/>
          <w:i/>
          <w:sz w:val="28"/>
          <w:u w:val="single"/>
        </w:rPr>
        <w:t>.</w:t>
      </w:r>
      <w:r>
        <w:rPr>
          <w:rFonts w:ascii="Times New Roman" w:hAnsi="Times New Roman" w:cs="Times New Roman"/>
          <w:i/>
          <w:sz w:val="28"/>
          <w:u w:val="single"/>
        </w:rPr>
        <w:t>8</w:t>
      </w:r>
      <w:r w:rsidRPr="00B54B7E">
        <w:rPr>
          <w:rFonts w:ascii="Times New Roman" w:hAnsi="Times New Roman" w:cs="Times New Roman"/>
          <w:sz w:val="28"/>
        </w:rPr>
        <w:t xml:space="preserve"> Фильтр </w:t>
      </w:r>
      <w:r>
        <w:rPr>
          <w:rFonts w:ascii="Times New Roman" w:hAnsi="Times New Roman" w:cs="Times New Roman"/>
          <w:sz w:val="28"/>
        </w:rPr>
        <w:t>п</w:t>
      </w:r>
      <w:r w:rsidRPr="00B54B7E">
        <w:rPr>
          <w:rFonts w:ascii="Times New Roman" w:hAnsi="Times New Roman" w:cs="Times New Roman"/>
          <w:sz w:val="28"/>
        </w:rPr>
        <w:t>овышения резкости.</w:t>
      </w:r>
    </w:p>
    <w:p w:rsidR="002E3C2F" w:rsidRPr="00D969F0" w:rsidRDefault="002E3C2F" w:rsidP="002E3C2F">
      <w:pPr>
        <w:pStyle w:val="a5"/>
        <w:ind w:left="0"/>
        <w:jc w:val="center"/>
      </w:pPr>
    </w:p>
    <w:p w:rsidR="002E3C2F" w:rsidRPr="00D969F0" w:rsidRDefault="002E3C2F" w:rsidP="002E3C2F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79776EFB" wp14:editId="75E98812">
            <wp:extent cx="2095500" cy="168572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175" cy="1700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B54B7E">
        <w:rPr>
          <w:rFonts w:ascii="Times New Roman" w:hAnsi="Times New Roman" w:cs="Times New Roman"/>
          <w:sz w:val="28"/>
        </w:rPr>
        <w:t>2.</w:t>
      </w:r>
      <w:r>
        <w:rPr>
          <w:rFonts w:ascii="Times New Roman" w:hAnsi="Times New Roman" w:cs="Times New Roman"/>
          <w:sz w:val="28"/>
        </w:rPr>
        <w:t>4</w:t>
      </w:r>
      <w:r w:rsidRPr="00B54B7E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7</w:t>
      </w:r>
      <w:r w:rsidRPr="00B54B7E">
        <w:rPr>
          <w:rFonts w:ascii="Times New Roman" w:hAnsi="Times New Roman" w:cs="Times New Roman"/>
          <w:sz w:val="28"/>
        </w:rPr>
        <w:t xml:space="preserve"> Линейная фильтрация. </w:t>
      </w:r>
      <w:r w:rsidRPr="00467B0C">
        <w:rPr>
          <w:rFonts w:ascii="Times New Roman" w:hAnsi="Times New Roman" w:cs="Times New Roman"/>
          <w:i/>
          <w:sz w:val="28"/>
          <w:u w:val="single"/>
        </w:rPr>
        <w:t xml:space="preserve">Фильтр </w:t>
      </w:r>
      <w:r>
        <w:rPr>
          <w:rFonts w:ascii="Times New Roman" w:hAnsi="Times New Roman" w:cs="Times New Roman"/>
          <w:i/>
          <w:sz w:val="28"/>
          <w:u w:val="single"/>
        </w:rPr>
        <w:t>3</w:t>
      </w:r>
      <w:r w:rsidRPr="00467B0C">
        <w:rPr>
          <w:rFonts w:ascii="Times New Roman" w:hAnsi="Times New Roman" w:cs="Times New Roman"/>
          <w:i/>
          <w:sz w:val="28"/>
          <w:u w:val="single"/>
        </w:rPr>
        <w:t>.</w:t>
      </w:r>
      <w:r>
        <w:rPr>
          <w:rFonts w:ascii="Times New Roman" w:hAnsi="Times New Roman" w:cs="Times New Roman"/>
          <w:i/>
          <w:sz w:val="28"/>
          <w:u w:val="single"/>
        </w:rPr>
        <w:t>9</w:t>
      </w:r>
      <w:r w:rsidRPr="00B54B7E">
        <w:rPr>
          <w:rFonts w:ascii="Times New Roman" w:hAnsi="Times New Roman" w:cs="Times New Roman"/>
          <w:sz w:val="28"/>
        </w:rPr>
        <w:t xml:space="preserve"> Фильтр </w:t>
      </w:r>
      <w:r>
        <w:rPr>
          <w:rFonts w:ascii="Times New Roman" w:hAnsi="Times New Roman" w:cs="Times New Roman"/>
          <w:sz w:val="28"/>
        </w:rPr>
        <w:t>Лапласа</w:t>
      </w:r>
      <w:r w:rsidRPr="00B54B7E">
        <w:rPr>
          <w:rFonts w:ascii="Times New Roman" w:hAnsi="Times New Roman" w:cs="Times New Roman"/>
          <w:sz w:val="28"/>
        </w:rPr>
        <w:t>.</w:t>
      </w:r>
    </w:p>
    <w:p w:rsidR="002E3C2F" w:rsidRPr="00D969F0" w:rsidRDefault="002E3C2F" w:rsidP="002E3C2F">
      <w:pPr>
        <w:pStyle w:val="a5"/>
        <w:ind w:left="0"/>
        <w:jc w:val="center"/>
      </w:pPr>
    </w:p>
    <w:p w:rsidR="002E3C2F" w:rsidRPr="00D969F0" w:rsidRDefault="002E3C2F" w:rsidP="002E3C2F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1B16022B" wp14:editId="365DE731">
            <wp:extent cx="1666875" cy="1578901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730" cy="158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C2F" w:rsidRPr="00990661" w:rsidRDefault="002E3C2F" w:rsidP="002E3C2F">
      <w:pPr>
        <w:spacing w:after="0"/>
        <w:ind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обходимо сложить исходное изображение и результат фильтрации. Обратите внимание на нормировку.</w:t>
      </w:r>
    </w:p>
    <w:p w:rsidR="002E3C2F" w:rsidRDefault="002E3C2F" w:rsidP="00F25655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2E3C2F" w:rsidRDefault="002E3C2F" w:rsidP="002E3C2F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2.5 Группа фильтров №4 </w:t>
      </w:r>
    </w:p>
    <w:p w:rsidR="002E3C2F" w:rsidRDefault="002E3C2F" w:rsidP="002E3C2F">
      <w:pPr>
        <w:spacing w:after="0"/>
        <w:ind w:firstLine="567"/>
        <w:rPr>
          <w:rFonts w:ascii="Times New Roman" w:hAnsi="Times New Roman" w:cs="Times New Roman"/>
          <w:sz w:val="28"/>
        </w:rPr>
      </w:pPr>
    </w:p>
    <w:p w:rsidR="002E3C2F" w:rsidRPr="00E8133B" w:rsidRDefault="002E3C2F" w:rsidP="002E3C2F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E8133B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2.5.1 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Фильтр 4.1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Pr="00E8133B">
        <w:rPr>
          <w:rFonts w:ascii="Times New Roman" w:hAnsi="Times New Roman" w:cs="Times New Roman"/>
          <w:color w:val="000000"/>
          <w:sz w:val="28"/>
          <w:shd w:val="clear" w:color="auto" w:fill="FFFFFF"/>
        </w:rPr>
        <w:t>Осциллограмма по строке/столбцу</w:t>
      </w: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3330C2">
        <w:rPr>
          <w:rFonts w:ascii="Times New Roman" w:hAnsi="Times New Roman" w:cs="Times New Roman"/>
          <w:sz w:val="28"/>
        </w:rPr>
        <w:t>Осциллограмма – это график изменения яркости по строке/столбцу изображения.</w:t>
      </w: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лжен быть реализован выбор номера строки или столбца. Выбор должен осуществляться либо путем двойного клика мышью по </w:t>
      </w:r>
      <w:proofErr w:type="gramStart"/>
      <w:r>
        <w:rPr>
          <w:rFonts w:ascii="Times New Roman" w:hAnsi="Times New Roman" w:cs="Times New Roman"/>
          <w:sz w:val="28"/>
        </w:rPr>
        <w:t>интересующему</w:t>
      </w:r>
      <w:proofErr w:type="gramEnd"/>
      <w:r>
        <w:rPr>
          <w:rFonts w:ascii="Times New Roman" w:hAnsi="Times New Roman" w:cs="Times New Roman"/>
          <w:sz w:val="28"/>
        </w:rPr>
        <w:t xml:space="preserve"> пикселу, либо путем ввода пользователем числовых значений в соответствующее текстовом поле. В случае использования первого способа в текстовом поле также должно изменяться значение в соответствии с </w:t>
      </w:r>
      <w:proofErr w:type="gramStart"/>
      <w:r>
        <w:rPr>
          <w:rFonts w:ascii="Times New Roman" w:hAnsi="Times New Roman" w:cs="Times New Roman"/>
          <w:sz w:val="28"/>
        </w:rPr>
        <w:t>выбранным</w:t>
      </w:r>
      <w:proofErr w:type="gramEnd"/>
      <w:r>
        <w:rPr>
          <w:rFonts w:ascii="Times New Roman" w:hAnsi="Times New Roman" w:cs="Times New Roman"/>
          <w:sz w:val="28"/>
        </w:rPr>
        <w:t>.</w:t>
      </w: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р окна для построения осциллограммы приведен на рис. 1</w:t>
      </w:r>
      <w:r w:rsidR="009446D2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</w:p>
    <w:p w:rsidR="002E3C2F" w:rsidRDefault="002E3C2F" w:rsidP="002E3C2F">
      <w:pPr>
        <w:spacing w:after="0"/>
        <w:jc w:val="center"/>
        <w:rPr>
          <w:rFonts w:ascii="Times New Roman" w:hAnsi="Times New Roman" w:cs="Times New Roman"/>
          <w:sz w:val="28"/>
        </w:rPr>
      </w:pPr>
      <w:r w:rsidRPr="00E8133B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71B22298" wp14:editId="59E61F19">
            <wp:extent cx="5458587" cy="4553585"/>
            <wp:effectExtent l="19050" t="19050" r="27940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45535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E3C2F" w:rsidRDefault="002E3C2F" w:rsidP="002E3C2F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</w:t>
      </w:r>
      <w:r w:rsidR="009446D2">
        <w:rPr>
          <w:rFonts w:ascii="Times New Roman" w:hAnsi="Times New Roman" w:cs="Times New Roman"/>
          <w:sz w:val="28"/>
        </w:rPr>
        <w:t>4</w:t>
      </w:r>
    </w:p>
    <w:p w:rsidR="002E3C2F" w:rsidRPr="003330C2" w:rsidRDefault="002E3C2F" w:rsidP="002E3C2F">
      <w:pPr>
        <w:spacing w:after="0"/>
        <w:jc w:val="center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2E3C2F" w:rsidRPr="00D969F0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D969F0">
        <w:rPr>
          <w:rFonts w:ascii="Times New Roman" w:hAnsi="Times New Roman" w:cs="Times New Roman"/>
          <w:sz w:val="28"/>
        </w:rPr>
        <w:lastRenderedPageBreak/>
        <w:t xml:space="preserve">2.5.2. ГИСТОГРАММА </w:t>
      </w:r>
    </w:p>
    <w:p w:rsidR="002E3C2F" w:rsidRPr="00D43D87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D43D87">
        <w:rPr>
          <w:rFonts w:ascii="Times New Roman" w:hAnsi="Times New Roman" w:cs="Times New Roman"/>
          <w:bCs/>
          <w:sz w:val="28"/>
        </w:rPr>
        <w:t>Гистограмма</w:t>
      </w:r>
      <w:r w:rsidRPr="00D43D87">
        <w:rPr>
          <w:rFonts w:ascii="Times New Roman" w:hAnsi="Times New Roman" w:cs="Times New Roman"/>
          <w:sz w:val="28"/>
        </w:rPr>
        <w:t> – это графическое отображение распределения полутонов. По горизонтали идет шкала яркости, а по вертикали – количество пикселей с данной яркостью</w:t>
      </w:r>
      <w:r>
        <w:rPr>
          <w:rFonts w:ascii="Times New Roman" w:hAnsi="Times New Roman" w:cs="Times New Roman"/>
          <w:sz w:val="28"/>
        </w:rPr>
        <w:t xml:space="preserve"> (рис. 1</w:t>
      </w:r>
      <w:r w:rsidR="009446D2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)</w:t>
      </w:r>
      <w:r w:rsidRPr="00D43D87">
        <w:rPr>
          <w:rFonts w:ascii="Times New Roman" w:hAnsi="Times New Roman" w:cs="Times New Roman"/>
          <w:sz w:val="28"/>
        </w:rPr>
        <w:t>.</w:t>
      </w:r>
    </w:p>
    <w:p w:rsidR="002E3C2F" w:rsidRPr="00D43D87" w:rsidRDefault="002E3C2F" w:rsidP="002E3C2F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 w:rsidRPr="00D43D87">
        <w:rPr>
          <w:rFonts w:ascii="Times New Roman" w:hAnsi="Times New Roman" w:cs="Times New Roman"/>
          <w:sz w:val="28"/>
        </w:rPr>
        <w:t xml:space="preserve">Гистограмма читается слева на право, от </w:t>
      </w:r>
      <w:proofErr w:type="gramStart"/>
      <w:r w:rsidRPr="00D43D87">
        <w:rPr>
          <w:rFonts w:ascii="Times New Roman" w:hAnsi="Times New Roman" w:cs="Times New Roman"/>
          <w:sz w:val="28"/>
        </w:rPr>
        <w:t>черного</w:t>
      </w:r>
      <w:proofErr w:type="gramEnd"/>
      <w:r w:rsidRPr="00D43D87">
        <w:rPr>
          <w:rFonts w:ascii="Times New Roman" w:hAnsi="Times New Roman" w:cs="Times New Roman"/>
          <w:sz w:val="28"/>
        </w:rPr>
        <w:t xml:space="preserve"> к белому.</w:t>
      </w:r>
      <w:r>
        <w:rPr>
          <w:rFonts w:ascii="Times New Roman" w:hAnsi="Times New Roman" w:cs="Times New Roman"/>
          <w:sz w:val="28"/>
        </w:rPr>
        <w:t xml:space="preserve"> Анализ гистограммы и модификация гистограммы изображения – важный инструмент в компьютерном зрении и </w:t>
      </w:r>
      <w:proofErr w:type="spellStart"/>
      <w:r>
        <w:rPr>
          <w:rFonts w:ascii="Times New Roman" w:hAnsi="Times New Roman" w:cs="Times New Roman"/>
          <w:sz w:val="28"/>
        </w:rPr>
        <w:t>видеоаналитике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:rsidR="002E3C2F" w:rsidRDefault="002E3C2F" w:rsidP="002E3C2F">
      <w:pPr>
        <w:pStyle w:val="a8"/>
        <w:shd w:val="clear" w:color="auto" w:fill="FFFFFF"/>
        <w:spacing w:before="0" w:beforeAutospacing="0" w:after="225" w:afterAutospacing="0" w:line="240" w:lineRule="atLeast"/>
        <w:jc w:val="center"/>
        <w:rPr>
          <w:rFonts w:ascii="Verdana" w:hAnsi="Verdana"/>
          <w:color w:val="444444"/>
          <w:sz w:val="20"/>
          <w:szCs w:val="20"/>
          <w:highlight w:val="yellow"/>
        </w:rPr>
      </w:pPr>
      <w:r w:rsidRPr="00D969F0">
        <w:rPr>
          <w:rFonts w:ascii="Verdana" w:hAnsi="Verdana"/>
          <w:noProof/>
          <w:color w:val="444444"/>
          <w:sz w:val="20"/>
          <w:szCs w:val="20"/>
          <w:highlight w:val="yellow"/>
        </w:rPr>
        <w:drawing>
          <wp:inline distT="0" distB="0" distL="0" distR="0" wp14:anchorId="6C43E1EA" wp14:editId="033EB410">
            <wp:extent cx="2516505" cy="1141095"/>
            <wp:effectExtent l="0" t="0" r="0" b="1905"/>
            <wp:docPr id="2" name="Рисунок 2" descr="Гисто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Гистограмма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505" cy="114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C2F" w:rsidRPr="00467B0C" w:rsidRDefault="002E3C2F" w:rsidP="002E3C2F">
      <w:pPr>
        <w:spacing w:after="0"/>
        <w:jc w:val="center"/>
        <w:rPr>
          <w:rFonts w:ascii="Times New Roman" w:hAnsi="Times New Roman" w:cs="Times New Roman"/>
          <w:sz w:val="28"/>
        </w:rPr>
      </w:pPr>
      <w:r w:rsidRPr="00467B0C">
        <w:rPr>
          <w:rFonts w:ascii="Times New Roman" w:hAnsi="Times New Roman" w:cs="Times New Roman"/>
          <w:sz w:val="28"/>
        </w:rPr>
        <w:t>Рис. 1</w:t>
      </w:r>
      <w:r w:rsidR="009446D2">
        <w:rPr>
          <w:rFonts w:ascii="Times New Roman" w:hAnsi="Times New Roman" w:cs="Times New Roman"/>
          <w:sz w:val="28"/>
        </w:rPr>
        <w:t>5</w:t>
      </w:r>
    </w:p>
    <w:p w:rsidR="002E3C2F" w:rsidRDefault="002E3C2F" w:rsidP="002E3C2F">
      <w:pPr>
        <w:pStyle w:val="a5"/>
        <w:ind w:left="0" w:firstLine="567"/>
        <w:jc w:val="both"/>
        <w:rPr>
          <w:rFonts w:ascii="Times New Roman" w:hAnsi="Times New Roman" w:cs="Times New Roman"/>
          <w:sz w:val="28"/>
        </w:rPr>
      </w:pPr>
      <w:r w:rsidRPr="00C31D5B">
        <w:rPr>
          <w:rFonts w:ascii="Times New Roman" w:hAnsi="Times New Roman" w:cs="Times New Roman"/>
          <w:sz w:val="28"/>
        </w:rPr>
        <w:t xml:space="preserve">2.5.2 </w:t>
      </w:r>
      <w:r w:rsidRPr="00467B0C">
        <w:rPr>
          <w:rFonts w:ascii="Times New Roman" w:hAnsi="Times New Roman" w:cs="Times New Roman"/>
          <w:i/>
          <w:sz w:val="28"/>
          <w:u w:val="single"/>
        </w:rPr>
        <w:t>Фильтр 4.2</w:t>
      </w:r>
      <w:r w:rsidRPr="00C31D5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инейная растяжка гистограммы.</w:t>
      </w:r>
    </w:p>
    <w:p w:rsidR="002E3C2F" w:rsidRDefault="002E3C2F" w:rsidP="002E3C2F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C31D5B">
        <w:rPr>
          <w:rFonts w:ascii="Times New Roman" w:hAnsi="Times New Roman" w:cs="Times New Roman"/>
          <w:sz w:val="28"/>
        </w:rPr>
        <w:t>ровням исходного изображения, лежащим в интервале [</w:t>
      </w:r>
      <w:proofErr w:type="spellStart"/>
      <w:proofErr w:type="gramStart"/>
      <w:r w:rsidRPr="00C31D5B">
        <w:rPr>
          <w:rFonts w:ascii="Times New Roman" w:hAnsi="Times New Roman" w:cs="Times New Roman"/>
          <w:i/>
          <w:sz w:val="28"/>
        </w:rPr>
        <w:t>f</w:t>
      </w:r>
      <w:proofErr w:type="gramEnd"/>
      <w:r w:rsidRPr="00C31D5B">
        <w:rPr>
          <w:rFonts w:ascii="Times New Roman" w:hAnsi="Times New Roman" w:cs="Times New Roman"/>
          <w:sz w:val="28"/>
          <w:vertAlign w:val="subscript"/>
        </w:rPr>
        <w:t>мин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f</w:t>
      </w:r>
      <w:r w:rsidRPr="00C31D5B">
        <w:rPr>
          <w:rFonts w:ascii="Times New Roman" w:hAnsi="Times New Roman" w:cs="Times New Roman"/>
          <w:sz w:val="28"/>
          <w:vertAlign w:val="subscript"/>
        </w:rPr>
        <w:t>макс</w:t>
      </w:r>
      <w:proofErr w:type="spellEnd"/>
      <w:r w:rsidRPr="00C31D5B">
        <w:rPr>
          <w:rFonts w:ascii="Times New Roman" w:hAnsi="Times New Roman" w:cs="Times New Roman"/>
          <w:sz w:val="28"/>
        </w:rPr>
        <w:t>], присваивают новые значения с тем, чтобы охватить весь   возмож</w:t>
      </w:r>
      <w:r>
        <w:rPr>
          <w:rFonts w:ascii="Times New Roman" w:hAnsi="Times New Roman" w:cs="Times New Roman"/>
          <w:sz w:val="28"/>
        </w:rPr>
        <w:t>ный интервал изменения яркости</w:t>
      </w:r>
      <w:r w:rsidRPr="00C31D5B">
        <w:rPr>
          <w:rFonts w:ascii="Times New Roman" w:hAnsi="Times New Roman" w:cs="Times New Roman"/>
          <w:sz w:val="28"/>
        </w:rPr>
        <w:t xml:space="preserve"> [0, 255]. При этом существенно увеличивается </w:t>
      </w:r>
      <w:r>
        <w:rPr>
          <w:rFonts w:ascii="Times New Roman" w:hAnsi="Times New Roman" w:cs="Times New Roman"/>
          <w:sz w:val="28"/>
        </w:rPr>
        <w:t xml:space="preserve">контраст. Преобразование </w:t>
      </w:r>
      <w:r w:rsidRPr="00C31D5B">
        <w:rPr>
          <w:rFonts w:ascii="Times New Roman" w:hAnsi="Times New Roman" w:cs="Times New Roman"/>
          <w:sz w:val="28"/>
        </w:rPr>
        <w:t>уровней яркости осуществляется по формуле:</w:t>
      </w:r>
    </w:p>
    <w:p w:rsidR="002E3C2F" w:rsidRPr="00D969F0" w:rsidRDefault="002E3C2F" w:rsidP="002E3C2F">
      <w:pPr>
        <w:pStyle w:val="a5"/>
        <w:spacing w:after="0"/>
        <w:ind w:left="0" w:firstLine="567"/>
        <w:jc w:val="both"/>
        <w:rPr>
          <w:rFonts w:ascii="Times New Roman" w:hAnsi="Times New Roman" w:cs="Times New Roman"/>
          <w:sz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</w:rPr>
            <m:t>=a+b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i</m:t>
              </m:r>
            </m:sub>
          </m:sSub>
        </m:oMath>
      </m:oMathPara>
    </w:p>
    <w:p w:rsidR="002E3C2F" w:rsidRPr="00C31D5B" w:rsidRDefault="002E3C2F" w:rsidP="002E3C2F">
      <w:pPr>
        <w:spacing w:after="0"/>
        <w:jc w:val="both"/>
        <w:rPr>
          <w:rFonts w:ascii="Times New Roman" w:hAnsi="Times New Roman" w:cs="Times New Roman"/>
          <w:sz w:val="28"/>
          <w:highlight w:val="yellow"/>
        </w:rPr>
      </w:pPr>
      <w:r w:rsidRPr="00C31D5B">
        <w:rPr>
          <w:rFonts w:ascii="Times New Roman" w:hAnsi="Times New Roman" w:cs="Times New Roman"/>
          <w:sz w:val="28"/>
        </w:rPr>
        <w:t xml:space="preserve">где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f</w:t>
      </w:r>
      <w:r w:rsidRPr="00C31D5B">
        <w:rPr>
          <w:rFonts w:ascii="Times New Roman" w:hAnsi="Times New Roman" w:cs="Times New Roman"/>
          <w:i/>
          <w:sz w:val="28"/>
          <w:vertAlign w:val="subscript"/>
        </w:rPr>
        <w:t>i</w:t>
      </w:r>
      <w:proofErr w:type="spellEnd"/>
      <w:r w:rsidRPr="00C31D5B">
        <w:rPr>
          <w:rFonts w:ascii="Times New Roman" w:hAnsi="Times New Roman" w:cs="Times New Roman"/>
          <w:i/>
          <w:sz w:val="28"/>
        </w:rPr>
        <w:t xml:space="preserve"> </w:t>
      </w:r>
      <w:r w:rsidRPr="00C31D5B">
        <w:rPr>
          <w:rFonts w:ascii="Times New Roman" w:hAnsi="Times New Roman" w:cs="Times New Roman"/>
          <w:sz w:val="28"/>
        </w:rPr>
        <w:t xml:space="preserve">- старое значение яркости </w:t>
      </w:r>
      <w:r w:rsidRPr="00C31D5B">
        <w:rPr>
          <w:rFonts w:ascii="Times New Roman" w:hAnsi="Times New Roman" w:cs="Times New Roman"/>
          <w:i/>
          <w:sz w:val="28"/>
        </w:rPr>
        <w:t>i</w:t>
      </w:r>
      <w:r w:rsidRPr="00C31D5B">
        <w:rPr>
          <w:rFonts w:ascii="Times New Roman" w:hAnsi="Times New Roman" w:cs="Times New Roman"/>
          <w:sz w:val="28"/>
        </w:rPr>
        <w:t>-</w:t>
      </w:r>
      <w:proofErr w:type="spellStart"/>
      <w:r w:rsidRPr="00C31D5B">
        <w:rPr>
          <w:rFonts w:ascii="Times New Roman" w:hAnsi="Times New Roman" w:cs="Times New Roman"/>
          <w:sz w:val="28"/>
        </w:rPr>
        <w:t>го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 пиксела,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g</w:t>
      </w:r>
      <w:r w:rsidRPr="00C31D5B">
        <w:rPr>
          <w:rFonts w:ascii="Times New Roman" w:hAnsi="Times New Roman" w:cs="Times New Roman"/>
          <w:i/>
          <w:sz w:val="28"/>
          <w:vertAlign w:val="subscript"/>
        </w:rPr>
        <w:t>i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 - новое значение, </w:t>
      </w:r>
      <w:r w:rsidRPr="00C31D5B">
        <w:rPr>
          <w:rFonts w:ascii="Times New Roman" w:hAnsi="Times New Roman" w:cs="Times New Roman"/>
          <w:i/>
          <w:sz w:val="28"/>
        </w:rPr>
        <w:t>a</w:t>
      </w:r>
      <w:r w:rsidRPr="00C31D5B">
        <w:rPr>
          <w:rFonts w:ascii="Times New Roman" w:hAnsi="Times New Roman" w:cs="Times New Roman"/>
          <w:sz w:val="28"/>
        </w:rPr>
        <w:t xml:space="preserve">, </w:t>
      </w:r>
      <w:r w:rsidRPr="00C31D5B">
        <w:rPr>
          <w:rFonts w:ascii="Times New Roman" w:hAnsi="Times New Roman" w:cs="Times New Roman"/>
          <w:i/>
          <w:sz w:val="28"/>
        </w:rPr>
        <w:t>b</w:t>
      </w:r>
      <w:r w:rsidRPr="00C31D5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C31D5B">
        <w:rPr>
          <w:rFonts w:ascii="Times New Roman" w:hAnsi="Times New Roman" w:cs="Times New Roman"/>
          <w:sz w:val="28"/>
        </w:rPr>
        <w:t xml:space="preserve"> коэффициенты</w:t>
      </w:r>
      <w:r>
        <w:rPr>
          <w:rFonts w:ascii="Times New Roman" w:hAnsi="Times New Roman" w:cs="Times New Roman"/>
          <w:sz w:val="28"/>
        </w:rPr>
        <w:t xml:space="preserve">, выбираемые так, что </w:t>
      </w:r>
      <w:proofErr w:type="spellStart"/>
      <w:proofErr w:type="gramStart"/>
      <w:r w:rsidRPr="00C31D5B">
        <w:rPr>
          <w:rFonts w:ascii="Times New Roman" w:hAnsi="Times New Roman" w:cs="Times New Roman"/>
          <w:i/>
          <w:sz w:val="28"/>
        </w:rPr>
        <w:t>g</w:t>
      </w:r>
      <w:proofErr w:type="gramEnd"/>
      <w:r w:rsidRPr="00C31D5B">
        <w:rPr>
          <w:rFonts w:ascii="Times New Roman" w:hAnsi="Times New Roman" w:cs="Times New Roman"/>
          <w:i/>
          <w:sz w:val="28"/>
          <w:vertAlign w:val="subscript"/>
        </w:rPr>
        <w:t>мин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 = 0,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g</w:t>
      </w:r>
      <w:r w:rsidRPr="00C31D5B">
        <w:rPr>
          <w:rFonts w:ascii="Times New Roman" w:hAnsi="Times New Roman" w:cs="Times New Roman"/>
          <w:i/>
          <w:sz w:val="28"/>
          <w:vertAlign w:val="subscript"/>
        </w:rPr>
        <w:t>макс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 = 255</w:t>
      </w:r>
      <w:r>
        <w:rPr>
          <w:rFonts w:ascii="Times New Roman" w:hAnsi="Times New Roman" w:cs="Times New Roman"/>
          <w:sz w:val="28"/>
        </w:rPr>
        <w:t>.</w:t>
      </w:r>
    </w:p>
    <w:p w:rsidR="002E3C2F" w:rsidRDefault="002E3C2F" w:rsidP="002E3C2F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 w:rsidRPr="00C31D5B">
        <w:rPr>
          <w:rFonts w:ascii="Times New Roman" w:hAnsi="Times New Roman" w:cs="Times New Roman"/>
          <w:sz w:val="28"/>
        </w:rPr>
        <w:t xml:space="preserve">2.5.3 </w:t>
      </w:r>
      <w:r w:rsidRPr="00467B0C">
        <w:rPr>
          <w:rFonts w:ascii="Times New Roman" w:hAnsi="Times New Roman" w:cs="Times New Roman"/>
          <w:i/>
          <w:sz w:val="28"/>
          <w:u w:val="single"/>
        </w:rPr>
        <w:t>Фильтр 4.3</w:t>
      </w:r>
      <w:r w:rsidRPr="00C31D5B">
        <w:rPr>
          <w:rFonts w:ascii="Times New Roman" w:hAnsi="Times New Roman" w:cs="Times New Roman"/>
          <w:sz w:val="28"/>
        </w:rPr>
        <w:t xml:space="preserve"> Нормализация гистограммы.</w:t>
      </w:r>
      <w:r>
        <w:rPr>
          <w:rFonts w:ascii="Times New Roman" w:hAnsi="Times New Roman" w:cs="Times New Roman"/>
          <w:sz w:val="28"/>
        </w:rPr>
        <w:t xml:space="preserve"> </w:t>
      </w:r>
      <w:r w:rsidRPr="00C31D5B">
        <w:rPr>
          <w:rFonts w:ascii="Times New Roman" w:hAnsi="Times New Roman" w:cs="Times New Roman"/>
          <w:sz w:val="28"/>
        </w:rPr>
        <w:t xml:space="preserve">При </w:t>
      </w:r>
      <w:r>
        <w:rPr>
          <w:rFonts w:ascii="Times New Roman" w:hAnsi="Times New Roman" w:cs="Times New Roman"/>
          <w:sz w:val="28"/>
        </w:rPr>
        <w:t>нормализации</w:t>
      </w:r>
      <w:r w:rsidRPr="00C31D5B">
        <w:rPr>
          <w:rFonts w:ascii="Times New Roman" w:hAnsi="Times New Roman" w:cs="Times New Roman"/>
          <w:sz w:val="28"/>
        </w:rPr>
        <w:t xml:space="preserve"> на весь максимальный </w:t>
      </w:r>
      <w:r>
        <w:rPr>
          <w:rFonts w:ascii="Times New Roman" w:hAnsi="Times New Roman" w:cs="Times New Roman"/>
          <w:sz w:val="28"/>
        </w:rPr>
        <w:t>интервал у</w:t>
      </w:r>
      <w:r w:rsidRPr="00C31D5B">
        <w:rPr>
          <w:rFonts w:ascii="Times New Roman" w:hAnsi="Times New Roman" w:cs="Times New Roman"/>
          <w:sz w:val="28"/>
        </w:rPr>
        <w:t xml:space="preserve">ровней яркости [0, 255] растягивается не вся гистограмма, лежащая в пределах от </w:t>
      </w:r>
      <w:proofErr w:type="spellStart"/>
      <w:proofErr w:type="gramStart"/>
      <w:r w:rsidRPr="00C31D5B">
        <w:rPr>
          <w:rFonts w:ascii="Times New Roman" w:hAnsi="Times New Roman" w:cs="Times New Roman"/>
          <w:i/>
          <w:sz w:val="28"/>
        </w:rPr>
        <w:t>f</w:t>
      </w:r>
      <w:proofErr w:type="gramEnd"/>
      <w:r w:rsidRPr="00C31D5B">
        <w:rPr>
          <w:rFonts w:ascii="Times New Roman" w:hAnsi="Times New Roman" w:cs="Times New Roman"/>
          <w:sz w:val="28"/>
          <w:vertAlign w:val="subscript"/>
        </w:rPr>
        <w:t>мин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 до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f</w:t>
      </w:r>
      <w:r w:rsidRPr="00C31D5B">
        <w:rPr>
          <w:rFonts w:ascii="Times New Roman" w:hAnsi="Times New Roman" w:cs="Times New Roman"/>
          <w:sz w:val="28"/>
          <w:vertAlign w:val="subscript"/>
        </w:rPr>
        <w:t>макс</w:t>
      </w:r>
      <w:proofErr w:type="spellEnd"/>
      <w:r w:rsidRPr="00C31D5B">
        <w:rPr>
          <w:rFonts w:ascii="Times New Roman" w:hAnsi="Times New Roman" w:cs="Times New Roman"/>
          <w:sz w:val="28"/>
        </w:rPr>
        <w:t>, а её наиболее интенсивный участок (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f</w:t>
      </w:r>
      <w:r w:rsidRPr="00C31D5B">
        <w:rPr>
          <w:rFonts w:ascii="Times New Roman" w:hAnsi="Times New Roman" w:cs="Times New Roman"/>
          <w:sz w:val="28"/>
          <w:vertAlign w:val="subscript"/>
        </w:rPr>
        <w:t>мин</w:t>
      </w:r>
      <w:proofErr w:type="spellEnd"/>
      <w:r w:rsidRPr="00C31D5B">
        <w:rPr>
          <w:rFonts w:ascii="Times New Roman" w:hAnsi="Times New Roman" w:cs="Times New Roman"/>
          <w:sz w:val="28"/>
        </w:rPr>
        <w:t xml:space="preserve">', </w:t>
      </w:r>
      <w:proofErr w:type="spellStart"/>
      <w:r w:rsidRPr="00C31D5B">
        <w:rPr>
          <w:rFonts w:ascii="Times New Roman" w:hAnsi="Times New Roman" w:cs="Times New Roman"/>
          <w:i/>
          <w:sz w:val="28"/>
        </w:rPr>
        <w:t>f</w:t>
      </w:r>
      <w:r w:rsidRPr="00C31D5B">
        <w:rPr>
          <w:rFonts w:ascii="Times New Roman" w:hAnsi="Times New Roman" w:cs="Times New Roman"/>
          <w:sz w:val="28"/>
          <w:vertAlign w:val="subscript"/>
        </w:rPr>
        <w:t>макс</w:t>
      </w:r>
      <w:proofErr w:type="spellEnd"/>
      <w:r w:rsidRPr="00C31D5B">
        <w:rPr>
          <w:rFonts w:ascii="Times New Roman" w:hAnsi="Times New Roman" w:cs="Times New Roman"/>
          <w:sz w:val="28"/>
        </w:rPr>
        <w:t>'), из рассмотрения исключ</w:t>
      </w:r>
      <w:r>
        <w:rPr>
          <w:rFonts w:ascii="Times New Roman" w:hAnsi="Times New Roman" w:cs="Times New Roman"/>
          <w:sz w:val="28"/>
        </w:rPr>
        <w:t>аются малоинформативные участки в самых темных и ярких участках градациях (то есть «хвосты» слева и справа на гистограмме). Например, исключить можно участок, число пикселов в котором не превышает 2-5% общего числа пикселов изображения. Или задать априори некоторый уровень, исходя из визуального анализа изображения.</w:t>
      </w:r>
    </w:p>
    <w:p w:rsidR="002E3C2F" w:rsidRDefault="002E3C2F" w:rsidP="00F25655">
      <w:pPr>
        <w:spacing w:after="0"/>
        <w:ind w:firstLine="567"/>
        <w:rPr>
          <w:rFonts w:ascii="Times New Roman" w:hAnsi="Times New Roman" w:cs="Times New Roman"/>
          <w:b/>
          <w:sz w:val="28"/>
        </w:rPr>
        <w:sectPr w:rsidR="002E3C2F" w:rsidSect="00F36E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F25655" w:rsidRDefault="00F25655" w:rsidP="00F25655">
      <w:pPr>
        <w:spacing w:after="0"/>
        <w:ind w:firstLine="567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</w:t>
      </w:r>
      <w:r w:rsidR="002E3C2F">
        <w:rPr>
          <w:rFonts w:ascii="Times New Roman" w:hAnsi="Times New Roman" w:cs="Times New Roman"/>
          <w:b/>
          <w:sz w:val="28"/>
        </w:rPr>
        <w:t>6</w:t>
      </w:r>
      <w:r>
        <w:rPr>
          <w:rFonts w:ascii="Times New Roman" w:hAnsi="Times New Roman" w:cs="Times New Roman"/>
          <w:b/>
          <w:sz w:val="28"/>
        </w:rPr>
        <w:t xml:space="preserve"> Группа фильтров №</w:t>
      </w:r>
      <w:r w:rsidR="002E3C2F">
        <w:rPr>
          <w:rFonts w:ascii="Times New Roman" w:hAnsi="Times New Roman" w:cs="Times New Roman"/>
          <w:b/>
          <w:sz w:val="28"/>
        </w:rPr>
        <w:t>5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194BE3" w:rsidRDefault="00194BE3" w:rsidP="00F25655">
      <w:pPr>
        <w:spacing w:after="0"/>
        <w:ind w:firstLine="567"/>
        <w:rPr>
          <w:rFonts w:ascii="Times New Roman" w:hAnsi="Times New Roman" w:cs="Times New Roman"/>
          <w:sz w:val="28"/>
        </w:rPr>
      </w:pPr>
    </w:p>
    <w:p w:rsidR="00F25655" w:rsidRPr="00F25655" w:rsidRDefault="00F25655" w:rsidP="00F25655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2E3C2F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.1</w:t>
      </w:r>
      <w:r w:rsidR="00467B0C">
        <w:rPr>
          <w:rFonts w:ascii="Times New Roman" w:hAnsi="Times New Roman" w:cs="Times New Roman"/>
          <w:sz w:val="28"/>
        </w:rPr>
        <w:t> </w:t>
      </w:r>
      <w:r w:rsidRPr="00F25655">
        <w:rPr>
          <w:rFonts w:ascii="Times New Roman" w:hAnsi="Times New Roman" w:cs="Times New Roman"/>
          <w:sz w:val="28"/>
        </w:rPr>
        <w:t>МАСШТАБИРОВАНИЕ ИЗОБРАЖЕНИЯ МЕТОДОМ БЛИЖАЙШЕГО СОСЕДА</w:t>
      </w:r>
    </w:p>
    <w:p w:rsidR="00F25655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величение масштаба изображения</w:t>
      </w:r>
      <w:r w:rsidR="00467B0C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(рис. 1</w:t>
      </w:r>
      <w:r w:rsidR="009446D2">
        <w:rPr>
          <w:rFonts w:ascii="Times New Roman" w:hAnsi="Times New Roman" w:cs="Times New Roman"/>
          <w:color w:val="000000"/>
          <w:sz w:val="28"/>
          <w:shd w:val="clear" w:color="auto" w:fill="FFFFFF"/>
        </w:rPr>
        <w:t>6</w:t>
      </w:r>
      <w:r w:rsidR="00467B0C">
        <w:rPr>
          <w:rFonts w:ascii="Times New Roman" w:hAnsi="Times New Roman" w:cs="Times New Roman"/>
          <w:color w:val="000000"/>
          <w:sz w:val="28"/>
          <w:shd w:val="clear" w:color="auto" w:fill="FFFFFF"/>
        </w:rPr>
        <w:t>)</w:t>
      </w:r>
    </w:p>
    <w:p w:rsidR="00F25655" w:rsidRDefault="00F25655" w:rsidP="00884757">
      <w:pPr>
        <w:pStyle w:val="a5"/>
        <w:ind w:left="0"/>
        <w:jc w:val="center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hd w:val="clear" w:color="auto" w:fill="FFFFFF"/>
        </w:rPr>
        <w:drawing>
          <wp:inline distT="0" distB="0" distL="0" distR="0" wp14:anchorId="1EEBABEC" wp14:editId="522F3A1A">
            <wp:extent cx="5940425" cy="3250800"/>
            <wp:effectExtent l="1905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5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B0C" w:rsidRDefault="00467B0C" w:rsidP="00884757">
      <w:pPr>
        <w:pStyle w:val="a5"/>
        <w:ind w:left="0"/>
        <w:jc w:val="center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Рис. 1</w:t>
      </w:r>
      <w:r w:rsidR="009446D2">
        <w:rPr>
          <w:rFonts w:ascii="Times New Roman" w:hAnsi="Times New Roman" w:cs="Times New Roman"/>
          <w:color w:val="000000"/>
          <w:sz w:val="28"/>
          <w:shd w:val="clear" w:color="auto" w:fill="FFFFFF"/>
        </w:rPr>
        <w:t>6</w:t>
      </w:r>
    </w:p>
    <w:p w:rsidR="00F25655" w:rsidRPr="00671BF4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1</w:t>
      </w:r>
      <w:r w:rsidRPr="00235F6B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величение масштаба по вертикали</w:t>
      </w:r>
    </w:p>
    <w:p w:rsidR="00F25655" w:rsidRPr="00671BF4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2</w:t>
      </w:r>
      <w:r w:rsidRPr="00235F6B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Увеличение масштаба по горизонтали</w:t>
      </w:r>
    </w:p>
    <w:p w:rsidR="00F25655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194BE3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3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="00D25457">
        <w:rPr>
          <w:rFonts w:ascii="Times New Roman" w:hAnsi="Times New Roman" w:cs="Times New Roman"/>
          <w:color w:val="000000"/>
          <w:sz w:val="28"/>
          <w:shd w:val="clear" w:color="auto" w:fill="FFFFFF"/>
        </w:rPr>
        <w:t>У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величение масштаба всего изображения</w:t>
      </w:r>
    </w:p>
    <w:p w:rsidR="00F25655" w:rsidRPr="00671BF4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</w:p>
    <w:p w:rsidR="00F25655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меньшение масштаба изображения</w:t>
      </w:r>
      <w:r w:rsidR="00467B0C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(рис.1</w:t>
      </w:r>
      <w:r w:rsidR="009446D2">
        <w:rPr>
          <w:rFonts w:ascii="Times New Roman" w:hAnsi="Times New Roman" w:cs="Times New Roman"/>
          <w:color w:val="000000"/>
          <w:sz w:val="28"/>
          <w:shd w:val="clear" w:color="auto" w:fill="FFFFFF"/>
        </w:rPr>
        <w:t>7</w:t>
      </w:r>
      <w:r w:rsidR="00467B0C">
        <w:rPr>
          <w:rFonts w:ascii="Times New Roman" w:hAnsi="Times New Roman" w:cs="Times New Roman"/>
          <w:color w:val="000000"/>
          <w:sz w:val="28"/>
          <w:shd w:val="clear" w:color="auto" w:fill="FFFFFF"/>
        </w:rPr>
        <w:t>)</w:t>
      </w:r>
    </w:p>
    <w:p w:rsidR="00F25655" w:rsidRDefault="00F25655" w:rsidP="00884757">
      <w:pPr>
        <w:pStyle w:val="a5"/>
        <w:ind w:left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78D4C837" wp14:editId="1611DED8">
            <wp:extent cx="5940425" cy="2613677"/>
            <wp:effectExtent l="1905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13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B0C" w:rsidRDefault="00467B0C" w:rsidP="00467B0C">
      <w:pPr>
        <w:pStyle w:val="a5"/>
        <w:ind w:left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</w:t>
      </w:r>
      <w:r w:rsidR="009446D2">
        <w:rPr>
          <w:rFonts w:ascii="Times New Roman" w:hAnsi="Times New Roman" w:cs="Times New Roman"/>
          <w:sz w:val="28"/>
        </w:rPr>
        <w:t>7</w:t>
      </w:r>
    </w:p>
    <w:p w:rsidR="00467B0C" w:rsidRDefault="00467B0C" w:rsidP="00467B0C">
      <w:pPr>
        <w:pStyle w:val="a5"/>
        <w:ind w:left="0"/>
        <w:jc w:val="center"/>
        <w:rPr>
          <w:rFonts w:ascii="Times New Roman" w:hAnsi="Times New Roman" w:cs="Times New Roman"/>
          <w:sz w:val="28"/>
        </w:rPr>
      </w:pPr>
    </w:p>
    <w:p w:rsidR="00F25655" w:rsidRPr="00671BF4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lastRenderedPageBreak/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4</w:t>
      </w:r>
      <w:r w:rsidRPr="00671BF4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="00D25457">
        <w:rPr>
          <w:rFonts w:ascii="Times New Roman" w:hAnsi="Times New Roman" w:cs="Times New Roman"/>
          <w:color w:val="000000"/>
          <w:sz w:val="28"/>
          <w:shd w:val="clear" w:color="auto" w:fill="FFFFFF"/>
        </w:rPr>
        <w:t>У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меньшение масштаба по вертикали</w:t>
      </w:r>
    </w:p>
    <w:p w:rsidR="00F25655" w:rsidRPr="00671BF4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5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="00D25457">
        <w:rPr>
          <w:rFonts w:ascii="Times New Roman" w:hAnsi="Times New Roman" w:cs="Times New Roman"/>
          <w:color w:val="000000"/>
          <w:sz w:val="28"/>
          <w:shd w:val="clear" w:color="auto" w:fill="FFFFFF"/>
        </w:rPr>
        <w:t>У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меньшение масштаба по горизонтали</w:t>
      </w:r>
    </w:p>
    <w:p w:rsidR="00F25655" w:rsidRDefault="00F25655" w:rsidP="00F25655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6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 w:rsidR="00D25457">
        <w:rPr>
          <w:rFonts w:ascii="Times New Roman" w:hAnsi="Times New Roman" w:cs="Times New Roman"/>
          <w:color w:val="000000"/>
          <w:sz w:val="28"/>
          <w:shd w:val="clear" w:color="auto" w:fill="FFFFFF"/>
        </w:rPr>
        <w:t>У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меньшение масштаба всего изображения</w:t>
      </w:r>
    </w:p>
    <w:p w:rsidR="00F25655" w:rsidRDefault="00D25457" w:rsidP="00D25457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9446D2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.2</w:t>
      </w:r>
      <w:r w:rsidR="00467B0C">
        <w:rPr>
          <w:rFonts w:ascii="Times New Roman" w:hAnsi="Times New Roman" w:cs="Times New Roman"/>
          <w:sz w:val="28"/>
        </w:rPr>
        <w:t> </w:t>
      </w:r>
      <w:r w:rsidR="00F25655" w:rsidRPr="00D25457">
        <w:rPr>
          <w:rFonts w:ascii="Times New Roman" w:hAnsi="Times New Roman" w:cs="Times New Roman"/>
          <w:sz w:val="28"/>
        </w:rPr>
        <w:t>МАСШТАБИРОВАНИЕ ИЗОБРАЖЕНИЯ МЕТОДОМ ЛИНЕЙНОЙ ИНТЕРПОЛЯЦИИ</w:t>
      </w:r>
      <w:r w:rsidR="00467B0C">
        <w:rPr>
          <w:rFonts w:ascii="Times New Roman" w:hAnsi="Times New Roman" w:cs="Times New Roman"/>
          <w:sz w:val="28"/>
        </w:rPr>
        <w:t xml:space="preserve"> (рис. 1</w:t>
      </w:r>
      <w:r w:rsidR="009446D2">
        <w:rPr>
          <w:rFonts w:ascii="Times New Roman" w:hAnsi="Times New Roman" w:cs="Times New Roman"/>
          <w:sz w:val="28"/>
        </w:rPr>
        <w:t>8</w:t>
      </w:r>
      <w:r w:rsidR="00467B0C">
        <w:rPr>
          <w:rFonts w:ascii="Times New Roman" w:hAnsi="Times New Roman" w:cs="Times New Roman"/>
          <w:sz w:val="28"/>
        </w:rPr>
        <w:t>)</w:t>
      </w:r>
    </w:p>
    <w:p w:rsidR="00D25457" w:rsidRPr="00D25457" w:rsidRDefault="00D25457" w:rsidP="00D25457">
      <w:pPr>
        <w:spacing w:after="0"/>
        <w:ind w:firstLine="567"/>
        <w:jc w:val="both"/>
        <w:rPr>
          <w:rFonts w:ascii="Times New Roman" w:hAnsi="Times New Roman" w:cs="Times New Roman"/>
          <w:sz w:val="28"/>
        </w:rPr>
      </w:pPr>
    </w:p>
    <w:p w:rsidR="00F25655" w:rsidRDefault="00F25655" w:rsidP="00467B0C">
      <w:pPr>
        <w:pStyle w:val="a5"/>
        <w:ind w:left="0"/>
        <w:jc w:val="center"/>
      </w:pPr>
      <w:r>
        <w:rPr>
          <w:noProof/>
        </w:rPr>
        <w:drawing>
          <wp:inline distT="0" distB="0" distL="0" distR="0" wp14:anchorId="469EB77F" wp14:editId="51F2515C">
            <wp:extent cx="4999378" cy="218113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/>
                    <a:srcRect b="13622"/>
                    <a:stretch/>
                  </pic:blipFill>
                  <pic:spPr bwMode="auto">
                    <a:xfrm>
                      <a:off x="0" y="0"/>
                      <a:ext cx="4999990" cy="2181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7B0C" w:rsidRPr="00467B0C" w:rsidRDefault="00467B0C" w:rsidP="00467B0C">
      <w:pPr>
        <w:pStyle w:val="a5"/>
        <w:ind w:left="0"/>
        <w:jc w:val="center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color w:val="000000"/>
          <w:sz w:val="28"/>
          <w:shd w:val="clear" w:color="auto" w:fill="FFFFFF"/>
        </w:rPr>
        <w:t>Рис. 1</w:t>
      </w:r>
      <w:r w:rsidR="009446D2">
        <w:rPr>
          <w:rFonts w:ascii="Times New Roman" w:hAnsi="Times New Roman" w:cs="Times New Roman"/>
          <w:color w:val="000000"/>
          <w:sz w:val="28"/>
          <w:shd w:val="clear" w:color="auto" w:fill="FFFFFF"/>
        </w:rPr>
        <w:t>8</w:t>
      </w:r>
    </w:p>
    <w:p w:rsidR="00F25655" w:rsidRPr="00467B0C" w:rsidRDefault="00F25655" w:rsidP="00D25457">
      <w:pPr>
        <w:pStyle w:val="a5"/>
        <w:ind w:left="567"/>
        <w:jc w:val="center"/>
        <w:rPr>
          <w:rFonts w:ascii="Times New Roman" w:hAnsi="Times New Roman" w:cs="Times New Roman"/>
          <w:sz w:val="28"/>
          <w:lang w:val="en-US"/>
        </w:rPr>
      </w:pPr>
      <w:r w:rsidRPr="00467B0C">
        <w:rPr>
          <w:rFonts w:ascii="Times New Roman" w:hAnsi="Times New Roman" w:cs="Times New Roman"/>
          <w:sz w:val="28"/>
          <w:lang w:val="en-US"/>
        </w:rPr>
        <w:t>Y(</w:t>
      </w:r>
      <w:proofErr w:type="spellStart"/>
      <w:r w:rsidR="00467B0C" w:rsidRPr="00467B0C">
        <w:rPr>
          <w:rFonts w:ascii="Times New Roman" w:hAnsi="Times New Roman" w:cs="Times New Roman"/>
          <w:sz w:val="28"/>
          <w:lang w:val="en-US"/>
        </w:rPr>
        <w:t>i,j</w:t>
      </w:r>
      <w:proofErr w:type="spellEnd"/>
      <w:r w:rsidR="00467B0C" w:rsidRPr="00467B0C">
        <w:rPr>
          <w:rFonts w:ascii="Times New Roman" w:hAnsi="Times New Roman" w:cs="Times New Roman"/>
          <w:sz w:val="28"/>
          <w:lang w:val="en-US"/>
        </w:rPr>
        <w:t>)=(x(</w:t>
      </w:r>
      <w:proofErr w:type="spellStart"/>
      <w:r w:rsidR="00467B0C" w:rsidRPr="00467B0C">
        <w:rPr>
          <w:rFonts w:ascii="Times New Roman" w:hAnsi="Times New Roman" w:cs="Times New Roman"/>
          <w:sz w:val="28"/>
          <w:lang w:val="en-US"/>
        </w:rPr>
        <w:t>i,j</w:t>
      </w:r>
      <w:proofErr w:type="spellEnd"/>
      <w:r w:rsidR="00467B0C" w:rsidRPr="00467B0C">
        <w:rPr>
          <w:rFonts w:ascii="Times New Roman" w:hAnsi="Times New Roman" w:cs="Times New Roman"/>
          <w:sz w:val="28"/>
          <w:lang w:val="en-US"/>
        </w:rPr>
        <w:t>)+x(i,j+1)+ x(i+1,j)+x(i+1,j+1))/4</w:t>
      </w:r>
    </w:p>
    <w:p w:rsidR="00F25655" w:rsidRPr="00467B0C" w:rsidRDefault="00F25655" w:rsidP="00D25457">
      <w:pPr>
        <w:pStyle w:val="a5"/>
        <w:ind w:left="567"/>
        <w:jc w:val="center"/>
        <w:rPr>
          <w:sz w:val="28"/>
          <w:lang w:val="en-US"/>
        </w:rPr>
      </w:pPr>
      <w:r w:rsidRPr="00467B0C">
        <w:rPr>
          <w:rFonts w:ascii="Times New Roman" w:hAnsi="Times New Roman" w:cs="Times New Roman"/>
          <w:sz w:val="28"/>
          <w:lang w:val="en-US"/>
        </w:rPr>
        <w:t>Y</w:t>
      </w:r>
      <w:r w:rsidR="00467B0C" w:rsidRPr="00467B0C">
        <w:rPr>
          <w:rFonts w:ascii="Times New Roman" w:hAnsi="Times New Roman" w:cs="Times New Roman"/>
          <w:sz w:val="28"/>
          <w:lang w:val="en-US"/>
        </w:rPr>
        <w:t>(i,j+1)=(x(i,j+2)+x(i+1,j+2)+ x(i+1,j+3)+x(i,j+3))/4</w:t>
      </w:r>
    </w:p>
    <w:p w:rsidR="00F25655" w:rsidRPr="007F5305" w:rsidRDefault="00F25655" w:rsidP="00F25655">
      <w:pPr>
        <w:pStyle w:val="a5"/>
        <w:ind w:left="567"/>
        <w:rPr>
          <w:lang w:val="en-US"/>
        </w:rPr>
      </w:pPr>
    </w:p>
    <w:p w:rsidR="00D25457" w:rsidRPr="00671BF4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7</w:t>
      </w:r>
      <w:r w:rsidRPr="00235F6B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величение масштаба по вертикали</w:t>
      </w:r>
    </w:p>
    <w:p w:rsidR="00D25457" w:rsidRPr="00671BF4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.8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величение масштаба по горизонтали</w:t>
      </w:r>
    </w:p>
    <w:p w:rsidR="00D25457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.9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величение масштаба всего изображения</w:t>
      </w:r>
    </w:p>
    <w:p w:rsidR="00D25457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.10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меньшение масштаба по вертикали</w:t>
      </w:r>
    </w:p>
    <w:p w:rsidR="00D25457" w:rsidRPr="00671BF4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.11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Уменьшение масштаба по горизонтали</w:t>
      </w:r>
    </w:p>
    <w:p w:rsidR="00D25457" w:rsidRDefault="00D25457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Фильтр </w:t>
      </w:r>
      <w:r w:rsidR="009446D2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>5</w:t>
      </w:r>
      <w:r w:rsidRPr="00467B0C">
        <w:rPr>
          <w:rFonts w:ascii="Times New Roman" w:hAnsi="Times New Roman" w:cs="Times New Roman"/>
          <w:i/>
          <w:color w:val="000000"/>
          <w:sz w:val="28"/>
          <w:u w:val="single"/>
          <w:shd w:val="clear" w:color="auto" w:fill="FFFFFF"/>
        </w:rPr>
        <w:t xml:space="preserve">.12 </w:t>
      </w: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Уменьшение масштаба всего изображения</w:t>
      </w:r>
    </w:p>
    <w:p w:rsidR="00467B0C" w:rsidRDefault="00467B0C" w:rsidP="00D25457">
      <w:pPr>
        <w:pStyle w:val="a5"/>
        <w:ind w:left="567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br w:type="page"/>
      </w:r>
    </w:p>
    <w:p w:rsidR="00EE1F38" w:rsidRPr="00EE1F38" w:rsidRDefault="00EE1F38" w:rsidP="00EE1F38">
      <w:pPr>
        <w:ind w:firstLine="567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E1F38">
        <w:rPr>
          <w:rFonts w:ascii="Times New Roman" w:hAnsi="Times New Roman" w:cs="Times New Roman"/>
          <w:b/>
          <w:sz w:val="28"/>
          <w:szCs w:val="24"/>
        </w:rPr>
        <w:lastRenderedPageBreak/>
        <w:t xml:space="preserve">ПРИЛОЖЕНИЕ 1 </w:t>
      </w:r>
    </w:p>
    <w:p w:rsidR="004819CB" w:rsidRPr="00EE1F38" w:rsidRDefault="00EE1F38" w:rsidP="00EE1F38">
      <w:pPr>
        <w:ind w:firstLine="567"/>
        <w:jc w:val="center"/>
        <w:rPr>
          <w:rFonts w:ascii="Times New Roman" w:hAnsi="Times New Roman" w:cs="Times New Roman"/>
          <w:sz w:val="28"/>
          <w:szCs w:val="24"/>
        </w:rPr>
      </w:pPr>
      <w:r w:rsidRPr="00EE1F38">
        <w:rPr>
          <w:rFonts w:ascii="Times New Roman" w:hAnsi="Times New Roman" w:cs="Times New Roman"/>
          <w:sz w:val="28"/>
          <w:szCs w:val="24"/>
        </w:rPr>
        <w:t>ВАРИАНТЫ ЗАДАНИ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88"/>
        <w:gridCol w:w="2339"/>
        <w:gridCol w:w="1276"/>
        <w:gridCol w:w="1444"/>
        <w:gridCol w:w="1208"/>
        <w:gridCol w:w="1208"/>
        <w:gridCol w:w="1208"/>
      </w:tblGrid>
      <w:tr w:rsidR="00B01AD9" w:rsidRPr="00AB3B91" w:rsidTr="009C14BF">
        <w:tc>
          <w:tcPr>
            <w:tcW w:w="888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 xml:space="preserve">Номер </w:t>
            </w:r>
          </w:p>
        </w:tc>
        <w:tc>
          <w:tcPr>
            <w:tcW w:w="2339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>Фильтр 1</w:t>
            </w:r>
          </w:p>
        </w:tc>
        <w:tc>
          <w:tcPr>
            <w:tcW w:w="1444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>Фильтр 2</w:t>
            </w:r>
          </w:p>
        </w:tc>
        <w:tc>
          <w:tcPr>
            <w:tcW w:w="1208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>Фильтр 3</w:t>
            </w:r>
          </w:p>
        </w:tc>
        <w:tc>
          <w:tcPr>
            <w:tcW w:w="1208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>Фильтр 4</w:t>
            </w:r>
          </w:p>
        </w:tc>
        <w:tc>
          <w:tcPr>
            <w:tcW w:w="1208" w:type="dxa"/>
          </w:tcPr>
          <w:p w:rsidR="00B01AD9" w:rsidRPr="00BC329D" w:rsidRDefault="00B01AD9" w:rsidP="009C14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329D">
              <w:rPr>
                <w:rFonts w:ascii="Times New Roman" w:hAnsi="Times New Roman" w:cs="Times New Roman"/>
                <w:sz w:val="24"/>
                <w:szCs w:val="24"/>
              </w:rPr>
              <w:t>Фильтр 5</w:t>
            </w:r>
          </w:p>
        </w:tc>
      </w:tr>
      <w:tr w:rsidR="00BC329D" w:rsidRPr="00AB3B91" w:rsidTr="009C14BF">
        <w:tc>
          <w:tcPr>
            <w:tcW w:w="888" w:type="dxa"/>
          </w:tcPr>
          <w:p w:rsidR="00BC329D" w:rsidRPr="00BC329D" w:rsidRDefault="00BC329D" w:rsidP="00BC329D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BC329D" w:rsidRPr="00BC329D" w:rsidRDefault="00BC329D" w:rsidP="00BC329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329D" w:rsidRPr="00AB3B91" w:rsidTr="009C14BF">
        <w:tc>
          <w:tcPr>
            <w:tcW w:w="888" w:type="dxa"/>
          </w:tcPr>
          <w:p w:rsidR="00BC329D" w:rsidRPr="00BC329D" w:rsidRDefault="00BC329D" w:rsidP="00BC329D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BC329D" w:rsidRPr="00BC329D" w:rsidRDefault="00BC329D" w:rsidP="00BC329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329D" w:rsidRPr="00AB3B91" w:rsidTr="009C14BF">
        <w:tc>
          <w:tcPr>
            <w:tcW w:w="888" w:type="dxa"/>
          </w:tcPr>
          <w:p w:rsidR="00BC329D" w:rsidRPr="00BC329D" w:rsidRDefault="00BC329D" w:rsidP="00BC329D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BC329D" w:rsidRPr="00BC329D" w:rsidRDefault="00BC329D" w:rsidP="00BC329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329D" w:rsidRPr="00AB3B91" w:rsidTr="009C14BF">
        <w:tc>
          <w:tcPr>
            <w:tcW w:w="888" w:type="dxa"/>
          </w:tcPr>
          <w:p w:rsidR="00BC329D" w:rsidRPr="00BC329D" w:rsidRDefault="00BC329D" w:rsidP="00BC329D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BC329D" w:rsidRPr="00BC329D" w:rsidRDefault="00BC329D" w:rsidP="00BC329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329D" w:rsidRPr="00AB3B91" w:rsidTr="009C14BF">
        <w:tc>
          <w:tcPr>
            <w:tcW w:w="888" w:type="dxa"/>
          </w:tcPr>
          <w:p w:rsidR="00BC329D" w:rsidRPr="00BC329D" w:rsidRDefault="00BC329D" w:rsidP="00BC329D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BC329D" w:rsidRPr="00BC329D" w:rsidRDefault="00BC329D" w:rsidP="00BC329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BC329D" w:rsidRPr="00BC329D" w:rsidRDefault="00BC329D" w:rsidP="00BC329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511BE" w:rsidRPr="00AB3B91" w:rsidTr="009C14BF">
        <w:tc>
          <w:tcPr>
            <w:tcW w:w="888" w:type="dxa"/>
          </w:tcPr>
          <w:p w:rsidR="008511BE" w:rsidRPr="00BC329D" w:rsidRDefault="008511BE" w:rsidP="008511BE">
            <w:pPr>
              <w:pStyle w:val="a5"/>
              <w:numPr>
                <w:ilvl w:val="0"/>
                <w:numId w:val="13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9" w:type="dxa"/>
          </w:tcPr>
          <w:p w:rsidR="008511BE" w:rsidRPr="00BC329D" w:rsidRDefault="008511BE" w:rsidP="008511B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4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8" w:type="dxa"/>
          </w:tcPr>
          <w:p w:rsidR="008511BE" w:rsidRPr="00BC329D" w:rsidRDefault="008511BE" w:rsidP="008511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819CB" w:rsidRPr="00AB3B91" w:rsidRDefault="004819CB" w:rsidP="00E8080F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EE1F38" w:rsidRDefault="00EE1F38" w:rsidP="006D4FFD">
      <w:pPr>
        <w:pStyle w:val="a5"/>
        <w:spacing w:after="0"/>
        <w:rPr>
          <w:rFonts w:ascii="Times New Roman" w:hAnsi="Times New Roman" w:cs="Times New Roman"/>
          <w:sz w:val="24"/>
          <w:szCs w:val="24"/>
        </w:rPr>
        <w:sectPr w:rsidR="00EE1F38" w:rsidSect="00F36E9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E1F38" w:rsidRPr="00EE1F38" w:rsidRDefault="00EE1F38" w:rsidP="00EE1F38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E1F38">
        <w:rPr>
          <w:rFonts w:ascii="Times New Roman" w:hAnsi="Times New Roman" w:cs="Times New Roman"/>
          <w:b/>
          <w:sz w:val="28"/>
          <w:szCs w:val="24"/>
        </w:rPr>
        <w:lastRenderedPageBreak/>
        <w:t xml:space="preserve">ПРИЛОЖЕНИЕ </w:t>
      </w:r>
      <w:r w:rsidRPr="00EE1F38">
        <w:rPr>
          <w:rFonts w:ascii="Times New Roman" w:hAnsi="Times New Roman" w:cs="Times New Roman"/>
          <w:b/>
          <w:sz w:val="28"/>
          <w:szCs w:val="24"/>
        </w:rPr>
        <w:t>2</w:t>
      </w:r>
      <w:r w:rsidRPr="00EE1F38"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:rsidR="00803763" w:rsidRDefault="00EE1F38" w:rsidP="00EE1F38">
      <w:pPr>
        <w:spacing w:line="293" w:lineRule="auto"/>
        <w:jc w:val="center"/>
        <w:rPr>
          <w:rFonts w:ascii="Times New Roman" w:hAnsi="Times New Roman" w:cs="Times New Roman"/>
          <w:b/>
          <w:sz w:val="28"/>
        </w:rPr>
      </w:pPr>
      <w:r w:rsidRPr="00803763">
        <w:rPr>
          <w:rFonts w:ascii="Times New Roman" w:hAnsi="Times New Roman" w:cs="Times New Roman"/>
          <w:b/>
          <w:sz w:val="28"/>
        </w:rPr>
        <w:t xml:space="preserve">СОДЕРЖАНИЕ </w:t>
      </w:r>
      <w:r>
        <w:rPr>
          <w:rFonts w:ascii="Times New Roman" w:hAnsi="Times New Roman" w:cs="Times New Roman"/>
          <w:b/>
          <w:sz w:val="28"/>
        </w:rPr>
        <w:t>ПОЯСНИТЕЛЬНОЙ ЗАПИСКИ</w:t>
      </w:r>
    </w:p>
    <w:p w:rsid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МИНОБРНАУКИ РОССИИ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Санкт-Петербургский государственный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 xml:space="preserve">электротехнический университет 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«ЛЭТИ» им. В.И. Ульянова (Ленина)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sz w:val="28"/>
          <w:szCs w:val="28"/>
        </w:rPr>
        <w:t>Кафедра Телевидения и Видеотехники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tabs>
          <w:tab w:val="left" w:pos="709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aps/>
          <w:smallCaps/>
          <w:spacing w:val="5"/>
          <w:sz w:val="28"/>
          <w:szCs w:val="24"/>
        </w:rPr>
      </w:pPr>
      <w:r w:rsidRPr="000B0327">
        <w:rPr>
          <w:rFonts w:ascii="Times New Roman" w:eastAsia="Times New Roman" w:hAnsi="Times New Roman" w:cs="Times New Roman"/>
          <w:b/>
          <w:bCs/>
          <w:caps/>
          <w:smallCaps/>
          <w:spacing w:val="5"/>
          <w:sz w:val="28"/>
          <w:szCs w:val="28"/>
        </w:rPr>
        <w:t>курсовой проект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</w:rPr>
      </w:pPr>
      <w:r w:rsidRPr="000B0327">
        <w:rPr>
          <w:rFonts w:ascii="Times New Roman" w:eastAsia="Times New Roman" w:hAnsi="Times New Roman" w:cs="Times New Roman"/>
          <w:b/>
          <w:sz w:val="28"/>
          <w:szCs w:val="28"/>
        </w:rPr>
        <w:t>по дисциплине «Информационные технологии»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mallCaps/>
          <w:spacing w:val="5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b/>
          <w:bCs/>
          <w:smallCaps/>
          <w:spacing w:val="5"/>
          <w:sz w:val="28"/>
          <w:szCs w:val="28"/>
        </w:rPr>
        <w:t xml:space="preserve">Тема: </w:t>
      </w:r>
      <w:r w:rsidRPr="000B0327">
        <w:rPr>
          <w:rFonts w:ascii="Times New Roman" w:eastAsia="Times New Roman" w:hAnsi="Times New Roman" w:cs="Times New Roman"/>
          <w:b/>
          <w:bCs/>
          <w:smallCaps/>
          <w:color w:val="FF0000"/>
          <w:spacing w:val="5"/>
          <w:sz w:val="28"/>
          <w:szCs w:val="28"/>
        </w:rPr>
        <w:t>Наименование темы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046"/>
        <w:gridCol w:w="2368"/>
        <w:gridCol w:w="3157"/>
      </w:tblGrid>
      <w:tr w:rsidR="000B0327" w:rsidRPr="000B0327" w:rsidTr="000B0327">
        <w:trPr>
          <w:trHeight w:val="614"/>
        </w:trPr>
        <w:tc>
          <w:tcPr>
            <w:tcW w:w="2114" w:type="pct"/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Студен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т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(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ка)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р. 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000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Иванов И.И.</w:t>
            </w:r>
          </w:p>
        </w:tc>
      </w:tr>
      <w:tr w:rsidR="000B0327" w:rsidRPr="000B0327" w:rsidTr="000B0327">
        <w:trPr>
          <w:trHeight w:val="614"/>
        </w:trPr>
        <w:tc>
          <w:tcPr>
            <w:tcW w:w="2114" w:type="pct"/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Фамилия И.О.</w:t>
            </w:r>
          </w:p>
        </w:tc>
      </w:tr>
    </w:tbl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Cs/>
          <w:sz w:val="28"/>
          <w:szCs w:val="28"/>
        </w:rPr>
        <w:t>Санкт-Петербург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highlight w:val="yellow"/>
        </w:rPr>
      </w:pPr>
      <w:r w:rsidRPr="000B0327">
        <w:rPr>
          <w:rFonts w:ascii="Times New Roman" w:eastAsia="Times New Roman" w:hAnsi="Times New Roman" w:cs="Times New Roman"/>
          <w:bCs/>
          <w:sz w:val="28"/>
          <w:szCs w:val="28"/>
        </w:rPr>
        <w:t>201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9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ЗАДАНИЕ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на курсовой проект</w:t>
      </w:r>
    </w:p>
    <w:p w:rsidR="000B0327" w:rsidRPr="000B0327" w:rsidRDefault="000B0327" w:rsidP="000B0327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142"/>
        <w:gridCol w:w="2366"/>
        <w:gridCol w:w="3063"/>
      </w:tblGrid>
      <w:tr w:rsidR="000B0327" w:rsidRPr="000B0327" w:rsidTr="000B0327">
        <w:trPr>
          <w:trHeight w:val="81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Студен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т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(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ка)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Иванов И.И.</w:t>
            </w:r>
          </w:p>
        </w:tc>
      </w:tr>
      <w:tr w:rsidR="000B0327" w:rsidRPr="000B0327" w:rsidTr="000B0327">
        <w:trPr>
          <w:trHeight w:val="68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Группа 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000</w:t>
            </w:r>
          </w:p>
        </w:tc>
      </w:tr>
      <w:tr w:rsidR="000B0327" w:rsidRPr="000B0327" w:rsidTr="000B0327">
        <w:trPr>
          <w:trHeight w:val="1000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ема проекта: 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наименование темы</w:t>
            </w:r>
          </w:p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</w:p>
        </w:tc>
      </w:tr>
      <w:tr w:rsidR="000B0327" w:rsidRPr="000B0327" w:rsidTr="000B0327">
        <w:trPr>
          <w:trHeight w:val="2022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сходные данные: </w:t>
            </w:r>
          </w:p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Изображение формат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а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.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mp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; 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фильтры (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u w:val="single"/>
              </w:rPr>
              <w:t>перечислить фильтры, заданные в варианте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 xml:space="preserve">);  </w:t>
            </w:r>
          </w:p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</w:p>
        </w:tc>
      </w:tr>
      <w:tr w:rsidR="000B0327" w:rsidRPr="000B0327" w:rsidTr="000B0327">
        <w:trPr>
          <w:trHeight w:val="3256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держание пояснительной записки:</w:t>
            </w:r>
          </w:p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одержание, Введение, 1. Теоретическая часть,2.  Программные документы, Заключение, Список использованных источников</w:t>
            </w:r>
          </w:p>
        </w:tc>
      </w:tr>
      <w:tr w:rsidR="000B0327" w:rsidRPr="000B0327" w:rsidTr="000B0327">
        <w:trPr>
          <w:trHeight w:val="1331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полагаемый объем пояснительной записки:</w:t>
            </w:r>
          </w:p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Не менее 15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 xml:space="preserve"> 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страниц.</w:t>
            </w:r>
          </w:p>
        </w:tc>
      </w:tr>
      <w:tr w:rsidR="000B0327" w:rsidRPr="000B0327" w:rsidTr="000B0327">
        <w:trPr>
          <w:trHeight w:val="84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та выдачи задания: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6.0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20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0B0327" w:rsidRPr="000B0327" w:rsidTr="000B0327">
        <w:trPr>
          <w:trHeight w:val="82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та сдачи реферата: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1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05.20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0B0327" w:rsidRPr="000B0327" w:rsidTr="000B0327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та защиты реферата: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</w:t>
            </w: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05.20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0B0327" w:rsidRPr="000B0327" w:rsidTr="000B0327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Студен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т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/>
              </w:rPr>
              <w:t>(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ка</w:t>
            </w: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236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99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Иванов И.И.</w:t>
            </w:r>
          </w:p>
        </w:tc>
      </w:tr>
      <w:tr w:rsidR="000B0327" w:rsidRPr="000B0327" w:rsidTr="000B0327">
        <w:trPr>
          <w:trHeight w:val="614"/>
        </w:trPr>
        <w:tc>
          <w:tcPr>
            <w:tcW w:w="2164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236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0B0327" w:rsidRPr="000B0327" w:rsidRDefault="000B0327" w:rsidP="000B0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1599" w:type="pct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0B0327" w:rsidRPr="000B0327" w:rsidRDefault="000B0327" w:rsidP="000B032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Фамилия И.О.</w:t>
            </w:r>
          </w:p>
        </w:tc>
      </w:tr>
    </w:tbl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Аннотация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Кратко (в 8-10 строк) указать основное содержание курсового проекта (курсовой работы), методы исследования (разработки), полученные результаты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val="en-US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  <w:lang w:val="en-US"/>
        </w:rPr>
        <w:t>Summary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val="en-US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val="en-US"/>
        </w:rPr>
      </w:pP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  <w:lang w:val="en-US"/>
        </w:rPr>
        <w:t>Briefly (8-10 lines) to describe the main content of the course project, research methods, and the results.</w:t>
      </w:r>
      <w:proofErr w:type="gramEnd"/>
    </w:p>
    <w:p w:rsidR="000B0327" w:rsidRPr="000B0327" w:rsidRDefault="000B0327" w:rsidP="000B0327">
      <w:pPr>
        <w:suppressAutoHyphens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val="en-US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  <w:lang w:val="en-US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содержание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217"/>
        <w:gridCol w:w="7478"/>
        <w:gridCol w:w="876"/>
      </w:tblGrid>
      <w:tr w:rsidR="000B0327" w:rsidRPr="000B0327" w:rsidTr="000B0327">
        <w:tc>
          <w:tcPr>
            <w:tcW w:w="1217" w:type="dxa"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Введение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6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Теоретическая часть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7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Фильтр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«Название»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Фильтр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«Название»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3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Фильтр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«Название»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4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Фильтр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«Название»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1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5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Фильтр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«Название»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Программные документ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2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Спецификация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2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Описание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Общие сведения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Функциональное назначение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Описание логической структур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4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Используемые технические средства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5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Вызов и загрузка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2.6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Выходные данные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 xml:space="preserve"> 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Те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кст пр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4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Эксплуатационные документ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4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  <w:t>Ведомость эксплуатационных документов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4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писание применения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2.4.2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Назначение программ</w:t>
            </w: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2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Условия применения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2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Описание задачи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2.4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Входные и выходные данные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Руководство оператора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3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Назначение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3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Условия выполнения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lastRenderedPageBreak/>
              <w:t>2.4.3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Выполнение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3.4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Выполнение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3.5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Сообщения оператору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Описание языка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1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бщие сведения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2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Элементы языка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3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Средства обмена данными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4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Встроенные элемент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  <w:hideMark/>
          </w:tcPr>
          <w:p w:rsidR="000B0327" w:rsidRPr="000B0327" w:rsidRDefault="000B0327" w:rsidP="000B0327">
            <w:pPr>
              <w:spacing w:after="0" w:line="360" w:lineRule="auto"/>
              <w:ind w:firstLine="142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4"/>
              </w:rPr>
              <w:t>2.4.4.5.</w:t>
            </w: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</w:pPr>
            <w:r w:rsidRPr="000B0327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Средства отладки программ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Заключение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0B0327" w:rsidRPr="000B0327" w:rsidTr="000B0327">
        <w:tc>
          <w:tcPr>
            <w:tcW w:w="1217" w:type="dxa"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7478" w:type="dxa"/>
            <w:hideMark/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</w:rPr>
              <w:t>Приложение А. Ссылочные нормативные документы</w:t>
            </w:r>
          </w:p>
        </w:tc>
        <w:tc>
          <w:tcPr>
            <w:tcW w:w="876" w:type="dxa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8"/>
                <w:szCs w:val="28"/>
                <w:lang w:val="en-US"/>
              </w:rPr>
              <w:t>0</w:t>
            </w:r>
          </w:p>
        </w:tc>
      </w:tr>
    </w:tbl>
    <w:p w:rsidR="000B0327" w:rsidRPr="000B0327" w:rsidRDefault="000B0327" w:rsidP="000B032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введение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Кратко описать цель работы, основные задачи им методы их решения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1. тЕОРЕТИЧЕСКАЯ ЧАСТЬ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1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Фильтр 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>«Название»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2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Фильтр 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>«Название»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3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Фильтр 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>«Название»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4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Фильтр 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>«Название»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5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Фильтр 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>«Название»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2</w:t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. пРограммная документация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1. Спецификация</w:t>
      </w:r>
    </w:p>
    <w:p w:rsidR="000B0327" w:rsidRPr="000B0327" w:rsidRDefault="000B0327" w:rsidP="000B0327">
      <w:pPr>
        <w:spacing w:after="0" w:line="360" w:lineRule="auto"/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</w:pPr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 xml:space="preserve">- Документация </w:t>
      </w:r>
      <w:proofErr w:type="gramStart"/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>–н</w:t>
      </w:r>
      <w:proofErr w:type="gramEnd"/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>аименования и виды документов</w:t>
      </w:r>
    </w:p>
    <w:p w:rsidR="000B0327" w:rsidRPr="000B0327" w:rsidRDefault="000B0327" w:rsidP="000B0327">
      <w:pPr>
        <w:spacing w:after="0" w:line="360" w:lineRule="auto"/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</w:pPr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 xml:space="preserve">- Компоненты – наименование </w:t>
      </w:r>
      <w:proofErr w:type="gramStart"/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>ПО</w:t>
      </w:r>
      <w:proofErr w:type="gramEnd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00"/>
        <w:gridCol w:w="3624"/>
        <w:gridCol w:w="1639"/>
      </w:tblGrid>
      <w:tr w:rsidR="000B0327" w:rsidRPr="000B0327" w:rsidTr="000B0327">
        <w:trPr>
          <w:trHeight w:val="567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Обозначение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Наименование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Примечание</w:t>
            </w:r>
          </w:p>
        </w:tc>
      </w:tr>
      <w:tr w:rsidR="000B0327" w:rsidRPr="000B0327" w:rsidTr="000B0327">
        <w:trPr>
          <w:trHeight w:val="397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</w:pPr>
          </w:p>
        </w:tc>
      </w:tr>
      <w:tr w:rsidR="000B0327" w:rsidRPr="000B0327" w:rsidTr="000B0327">
        <w:trPr>
          <w:trHeight w:val="397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</w:pPr>
          </w:p>
        </w:tc>
      </w:tr>
      <w:tr w:rsidR="000B0327" w:rsidRPr="000B0327" w:rsidTr="000B0327">
        <w:trPr>
          <w:trHeight w:val="397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</w:pPr>
          </w:p>
        </w:tc>
      </w:tr>
    </w:tbl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2. Описание программ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2.1. Общие сведения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обозначение и наименование программы, программное обеспечение, необходимое для функционирования программы, языки программирования, на которых написана программа  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2.2. Функциональное назначение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4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указать классы решаемых задач, назначение программы ограничение на применение, 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2.3. Описание логической структуры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блок-схема алгоритма программы, 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2.4. Используемые технические средства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типы ЭВМ, которые используются при работе программ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</w:pPr>
      <w:r w:rsidRPr="000B0327">
        <w:rPr>
          <w:rFonts w:ascii="Times New Roman" w:eastAsia="Times New Roman" w:hAnsi="Times New Roman" w:cs="Times New Roman"/>
          <w:bCs/>
          <w:sz w:val="28"/>
          <w:szCs w:val="28"/>
        </w:rPr>
        <w:t>2.2.5. Вызов и загрузка</w:t>
      </w:r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 xml:space="preserve"> способ вызова программы, объем оперативной памяти, объем программ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</w:pPr>
      <w:r w:rsidRPr="000B0327">
        <w:rPr>
          <w:rFonts w:ascii="Times New Roman" w:eastAsia="Times New Roman" w:hAnsi="Times New Roman" w:cs="Times New Roman"/>
          <w:bCs/>
          <w:sz w:val="28"/>
          <w:szCs w:val="28"/>
        </w:rPr>
        <w:t>2.2.6. Входные данные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 xml:space="preserve"> </w:t>
      </w:r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>характер, предварительная обработка входных данных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</w:pPr>
      <w:r w:rsidRPr="000B0327">
        <w:rPr>
          <w:rFonts w:ascii="Times New Roman" w:eastAsia="Times New Roman" w:hAnsi="Times New Roman" w:cs="Times New Roman"/>
          <w:bCs/>
          <w:sz w:val="28"/>
          <w:szCs w:val="28"/>
        </w:rPr>
        <w:t>2.2.7. Выходные данные</w:t>
      </w:r>
      <w:r w:rsidRPr="000B0327">
        <w:rPr>
          <w:rFonts w:ascii="Times New Roman" w:eastAsia="Times New Roman" w:hAnsi="Times New Roman" w:cs="Times New Roman"/>
          <w:bCs/>
          <w:color w:val="FF0000"/>
          <w:sz w:val="28"/>
          <w:szCs w:val="28"/>
        </w:rPr>
        <w:t xml:space="preserve"> </w:t>
      </w:r>
      <w:r w:rsidRPr="000B0327">
        <w:rPr>
          <w:rFonts w:ascii="Times New Roman" w:eastAsia="Times New Roman" w:hAnsi="Times New Roman" w:cs="Times New Roman"/>
          <w:bCs/>
          <w:color w:val="FF0000"/>
          <w:sz w:val="24"/>
          <w:szCs w:val="28"/>
        </w:rPr>
        <w:t>характер, формат, описание выходных данных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- </w:t>
      </w: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3. Те</w:t>
      </w:r>
      <w:proofErr w:type="gramStart"/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кст пр</w:t>
      </w:r>
      <w:proofErr w:type="gramEnd"/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граммы 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это запись программы с необходимыми комментариями 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4. Эксплуатационные документ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4.1. Ведомость эксплуатационных документов</w:t>
      </w:r>
    </w:p>
    <w:tbl>
      <w:tblPr>
        <w:tblW w:w="102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145"/>
        <w:gridCol w:w="3187"/>
        <w:gridCol w:w="777"/>
        <w:gridCol w:w="2101"/>
      </w:tblGrid>
      <w:tr w:rsidR="000B0327" w:rsidRPr="000B0327" w:rsidTr="000B0327">
        <w:trPr>
          <w:trHeight w:val="1134"/>
        </w:trPr>
        <w:tc>
          <w:tcPr>
            <w:tcW w:w="4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lastRenderedPageBreak/>
              <w:t>Обозначение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Наименование</w:t>
            </w:r>
          </w:p>
        </w:tc>
        <w:tc>
          <w:tcPr>
            <w:tcW w:w="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Кол.</w:t>
            </w:r>
          </w:p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proofErr w:type="spellStart"/>
            <w:proofErr w:type="gramStart"/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Экз</w:t>
            </w:r>
            <w:proofErr w:type="spellEnd"/>
            <w:proofErr w:type="gramEnd"/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Местонахождение</w:t>
            </w:r>
          </w:p>
        </w:tc>
      </w:tr>
      <w:tr w:rsidR="000B0327" w:rsidRPr="000B0327" w:rsidTr="000B0327">
        <w:trPr>
          <w:trHeight w:val="397"/>
        </w:trPr>
        <w:tc>
          <w:tcPr>
            <w:tcW w:w="4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Документы на программу</w:t>
            </w:r>
          </w:p>
        </w:tc>
        <w:tc>
          <w:tcPr>
            <w:tcW w:w="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</w:p>
        </w:tc>
      </w:tr>
      <w:tr w:rsidR="000B0327" w:rsidRPr="000B0327" w:rsidTr="000B0327">
        <w:trPr>
          <w:trHeight w:val="397"/>
        </w:trPr>
        <w:tc>
          <w:tcPr>
            <w:tcW w:w="4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А.В.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ХХХ-ХХ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31 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-ХХ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Название программы.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Описание применения</w:t>
            </w:r>
          </w:p>
        </w:tc>
        <w:tc>
          <w:tcPr>
            <w:tcW w:w="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Каф. ТВ</w:t>
            </w:r>
          </w:p>
        </w:tc>
      </w:tr>
      <w:tr w:rsidR="000B0327" w:rsidRPr="000B0327" w:rsidTr="000B0327">
        <w:trPr>
          <w:trHeight w:val="397"/>
        </w:trPr>
        <w:tc>
          <w:tcPr>
            <w:tcW w:w="4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А.В.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ХХХ-ХХ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34 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-ХХ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Название программы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. Руководство оператора</w:t>
            </w:r>
          </w:p>
        </w:tc>
        <w:tc>
          <w:tcPr>
            <w:tcW w:w="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Каф. ТВ</w:t>
            </w:r>
          </w:p>
        </w:tc>
      </w:tr>
      <w:tr w:rsidR="000B0327" w:rsidRPr="000B0327" w:rsidTr="000B0327">
        <w:trPr>
          <w:trHeight w:val="397"/>
        </w:trPr>
        <w:tc>
          <w:tcPr>
            <w:tcW w:w="4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А.В.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ХХХ-ХХ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 xml:space="preserve"> 35 </w:t>
            </w: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ХХ-ХХ</w:t>
            </w:r>
          </w:p>
        </w:tc>
        <w:tc>
          <w:tcPr>
            <w:tcW w:w="3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color w:val="FF0000"/>
                <w:sz w:val="24"/>
                <w:szCs w:val="28"/>
              </w:rPr>
              <w:t>Название программы</w:t>
            </w: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. Описание языка</w:t>
            </w:r>
          </w:p>
        </w:tc>
        <w:tc>
          <w:tcPr>
            <w:tcW w:w="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bCs/>
                <w:sz w:val="24"/>
                <w:szCs w:val="28"/>
              </w:rPr>
              <w:t>Каф. ТВ</w:t>
            </w:r>
          </w:p>
        </w:tc>
      </w:tr>
    </w:tbl>
    <w:p w:rsidR="000B0327" w:rsidRPr="000B0327" w:rsidRDefault="000B0327" w:rsidP="000B0327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4.2. Описание применения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2.1. Назначение программы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назначение, возможности ПО, ее основные характеристики, ограничения, накладываемые на область применения программ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2.2. Условия применения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условия, необходимые для выполнения программы (требования к техническим средствам, и к другим программам)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2.3. Описание задачи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proofErr w:type="gramStart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задачи</w:t>
      </w:r>
      <w:proofErr w:type="spellEnd"/>
      <w:proofErr w:type="gramEnd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и методы решения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2.4. Входные и выходные данные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t>2.4.3. Руководство оператора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3.1. Назначение программы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назначение, возможности ПО, ее основные характеристики, ограничения, накладываемые на область применения программы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3.2. Условия выполнения программы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минимальный состав аппаратных и программных средств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sz w:val="28"/>
          <w:szCs w:val="24"/>
        </w:rPr>
        <w:t>2.4.3.3. Выполнение программы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4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последовательность действий оператора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,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обеспечивающих загрузку, запуск,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выполение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и завершение программы, описание функций, формата, возможных вариантов команд и ответы программы на эти команды (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здесть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должны также быть скриншоты)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4"/>
        </w:rPr>
        <w:t>2.4.3.4. Сообщения оператору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4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действия операторы в случае сбоя, возможность повторного запуска.</w:t>
      </w:r>
    </w:p>
    <w:p w:rsid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4.4 Описание языка</w:t>
      </w:r>
    </w:p>
    <w:p w:rsidR="000B0327" w:rsidRPr="000B0327" w:rsidRDefault="000B0327" w:rsidP="000B0327">
      <w:pPr>
        <w:spacing w:after="0" w:line="360" w:lineRule="auto"/>
        <w:ind w:firstLine="709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8"/>
        </w:rPr>
        <w:t>2.4.4.1. Общие сведения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назначение и описание общих особенностей языка, его возможностей, основные области применения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8"/>
        </w:rPr>
        <w:t>2.4.4.2. Элементы языка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описание синтаксиса и семантики языка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4"/>
        </w:rPr>
        <w:t>2.4.4.3. Средства обмена данными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4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(пример средства ввода-вывода, внутреннего обмена данными и т.д.)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4"/>
          <w:szCs w:val="24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4"/>
        </w:rPr>
        <w:t>2.4.4.4. Встроенные элементы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описание встроенных элементов (библиотеки, классы, функции и правила их использования)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000000"/>
          <w:sz w:val="28"/>
          <w:szCs w:val="24"/>
        </w:rPr>
        <w:t>2.4.4.5. Средства отладки программы</w:t>
      </w:r>
      <w:r w:rsidRPr="000B0327">
        <w:rPr>
          <w:rFonts w:ascii="Times New Roman" w:eastAsia="Times New Roman" w:hAnsi="Times New Roman" w:cs="Times New Roman"/>
          <w:color w:val="FF0000"/>
          <w:sz w:val="28"/>
          <w:szCs w:val="24"/>
        </w:rPr>
        <w:t xml:space="preserve"> </w:t>
      </w:r>
      <w:r w:rsidRPr="000B0327">
        <w:rPr>
          <w:rFonts w:ascii="Times New Roman" w:eastAsia="Times New Roman" w:hAnsi="Times New Roman" w:cs="Times New Roman"/>
          <w:color w:val="FF0000"/>
          <w:sz w:val="24"/>
          <w:szCs w:val="24"/>
        </w:rPr>
        <w:t>описание, имеющихся в языке средств отладки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заключение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Кратко подвести итоги, проанализировать соответствие поставленной цели и полученного результата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список использованных источников</w:t>
      </w:r>
    </w:p>
    <w:p w:rsidR="000B0327" w:rsidRPr="000B0327" w:rsidRDefault="000B0327" w:rsidP="000B032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</w:rPr>
        <w:t xml:space="preserve">Ниже представлены примеры библиографического описания, </w:t>
      </w:r>
      <w:r w:rsidRPr="000B0327">
        <w:rPr>
          <w:rFonts w:ascii="Times New Roman" w:eastAsia="Times New Roman" w:hAnsi="Times New Roman" w:cs="Times New Roman"/>
          <w:b/>
          <w:i/>
          <w:caps/>
          <w:color w:val="FF0000"/>
          <w:sz w:val="28"/>
          <w:szCs w:val="28"/>
        </w:rPr>
        <w:t>В качестве названия источника</w:t>
      </w:r>
      <w:r w:rsidRPr="000B0327">
        <w:rPr>
          <w:rFonts w:ascii="Times New Roman" w:eastAsia="Times New Roman" w:hAnsi="Times New Roman" w:cs="Times New Roman"/>
          <w:b/>
          <w:i/>
          <w:color w:val="FF0000"/>
          <w:sz w:val="28"/>
          <w:szCs w:val="28"/>
        </w:rPr>
        <w:t xml:space="preserve"> в примерах приводится вариант, в котором применяется то или иное библиографическое описание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1. Иванов И. И. Книга одного-трех авторов. М.: Издательство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2. Книга четырех авторов / И. И. Иванов, П. П. Петров, С. С. Сидоров, В. В. Васильев. СПб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: 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Издательство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3. Книга пяти и более авторов / И. И. Иванов, П. П. Петров, С. С. Сидоров и др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. 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.: Издательство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4. Описание книги под редакцией / под ред. И.И. Иванова СПб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, 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Издательство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5. Иванов И.И. Описание учебного пособия и текста лекций: учеб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п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особие. СПб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: 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Изд-во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ГЭТУ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«ЛЭТИ»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6. Описание методических указаний / сост.: И.И. Иванов, П.П. Петров. СПб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: 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Изд-во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ГЭТУ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«ЛЭТИ», 2010. 000 с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7. Иванов И.И. Описание статьи с одним-тремя авторами из журнала // Название журнала. 2010,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вып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 (№) 00. С. 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8. Описание статьи с четырьмя и более авторами из журнала / И. И. Иванов, П. П. Петров, С. С. Сидоров и др. // Название журнала. 2010,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вып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 (№) 00. С. 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9. Иванов И.И. Описание тезисов доклада с одним-тремя авторами / Название конференции: тез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д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окл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III 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международной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науч.-техн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конф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, СПб,  00–00 янв. 2000 г. /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ГЭТУ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«ЛЭТИ», СПБ, 2010, С. 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10. Описание тезисов доклада с четырьмя и более авторами / И. И. Иванов, П. П. Петров, С. С. Сидоров и др. // Название конференции: тез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д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окл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III 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международной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науч.-техн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конф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, СПб,  00–00 янв. 2000 г. /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ГЭТУ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«ЛЭТИ», СПБ, 2010, С. 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lastRenderedPageBreak/>
        <w:t>11. Описание электронного ресурса // Наименование сайта. URL: http://east-front.narod.ru/memo/latchford.htm (дата обращения: 00.00.2010)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12. ГОСТ 0.0–00. Описание стандартов. М.: Изд-во стандартов, 201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13. Пат. RU 00000000. Описание патентных документов / И. И. Иванов, П. П. Петров, С. С. Сидоров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Опубл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00.00.2010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Бюл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 № 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14. Иванов И.И. Описание авторефератов диссертаций: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автореф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дисс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канд.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техн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. наук / </w:t>
      </w:r>
      <w:proofErr w:type="spell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СПбГЭТУ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«ЛЭТИ», СПБ, 201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15. Описание федерального закона: </w:t>
      </w:r>
      <w:proofErr w:type="spellStart"/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Федер</w:t>
      </w:r>
      <w:proofErr w:type="spell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. закон [принят Гос.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Думой 00.00.2010] // Собрание законодательств РФ. 2010. № 00.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Ст. 00. С. 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16. Описание федерального постановления: постановление Правительства</w:t>
      </w:r>
      <w:proofErr w:type="gramStart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Р</w:t>
      </w:r>
      <w:proofErr w:type="gramEnd"/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ос. Федерации от 00.00.2010 № 00000 // Опубликовавшее издание. 2010. № 0. С. 000–000.</w:t>
      </w:r>
    </w:p>
    <w:p w:rsidR="000B0327" w:rsidRPr="000B0327" w:rsidRDefault="000B0327" w:rsidP="000B03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color w:val="FF0000"/>
          <w:sz w:val="28"/>
          <w:szCs w:val="28"/>
        </w:rPr>
        <w:t>17. Описание указа: указ Президента РФ от 00.00.2010 № 00 // Опубликовавшее издание. 2010. № 0. С. 000–000.</w:t>
      </w:r>
    </w:p>
    <w:p w:rsidR="000B0327" w:rsidRPr="000B0327" w:rsidRDefault="000B0327" w:rsidP="000B0327">
      <w:pPr>
        <w:spacing w:after="0" w:line="240" w:lineRule="auto"/>
        <w:rPr>
          <w:rFonts w:ascii="Times New Roman" w:eastAsia="Times New Roman" w:hAnsi="Times New Roman" w:cs="Times New Roman"/>
          <w:spacing w:val="-2"/>
          <w:sz w:val="28"/>
          <w:szCs w:val="28"/>
        </w:rPr>
      </w:pP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br w:type="page"/>
      </w: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lastRenderedPageBreak/>
        <w:t>приложение А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0B0327">
        <w:rPr>
          <w:rFonts w:ascii="Times New Roman" w:eastAsia="Times New Roman" w:hAnsi="Times New Roman" w:cs="Times New Roman"/>
          <w:b/>
          <w:caps/>
          <w:sz w:val="28"/>
          <w:szCs w:val="28"/>
        </w:rPr>
        <w:t>ССылочные нормативные документы</w:t>
      </w:r>
    </w:p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825"/>
        <w:gridCol w:w="4746"/>
      </w:tblGrid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 раздела, подраздела, в котором используется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202-78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ецификация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401-78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Т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екст программы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402-78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О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исание программы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502-78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О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исание применения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505-79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Р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уководство оператора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506-79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О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писание языка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701-90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хемы алгоритмов, программ, данных и систем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  <w:tr w:rsidR="000B0327" w:rsidRPr="000B0327" w:rsidTr="000B0327"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ГОСТ 19.507-79.ЕСПД</w:t>
            </w:r>
            <w:proofErr w:type="gramStart"/>
            <w:r w:rsidRPr="000B0327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В</w:t>
            </w:r>
            <w:proofErr w:type="gramEnd"/>
            <w:r w:rsidRPr="000B0327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едомость эксплуатационных документов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B0327" w:rsidRPr="000B0327" w:rsidRDefault="000B0327" w:rsidP="000B0327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</w:pPr>
            <w:r w:rsidRPr="000B0327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</w:rPr>
              <w:t>0</w:t>
            </w:r>
          </w:p>
        </w:tc>
      </w:tr>
    </w:tbl>
    <w:p w:rsidR="000B0327" w:rsidRPr="000B0327" w:rsidRDefault="000B0327" w:rsidP="000B032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50AB8" w:rsidRPr="006E0896" w:rsidRDefault="00850AB8"/>
    <w:sectPr w:rsidR="00850AB8" w:rsidRPr="006E0896" w:rsidSect="00F36E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5815" w:rsidRDefault="00085815" w:rsidP="001B18B9">
      <w:pPr>
        <w:spacing w:after="0" w:line="240" w:lineRule="auto"/>
      </w:pPr>
      <w:r>
        <w:separator/>
      </w:r>
    </w:p>
  </w:endnote>
  <w:endnote w:type="continuationSeparator" w:id="0">
    <w:p w:rsidR="00085815" w:rsidRDefault="00085815" w:rsidP="001B18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71622776"/>
      <w:docPartObj>
        <w:docPartGallery w:val="Page Numbers (Bottom of Page)"/>
        <w:docPartUnique/>
      </w:docPartObj>
    </w:sdtPr>
    <w:sdtContent>
      <w:p w:rsidR="00194BE3" w:rsidRDefault="00194BE3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0327">
          <w:rPr>
            <w:noProof/>
          </w:rPr>
          <w:t>32</w:t>
        </w:r>
        <w:r>
          <w:fldChar w:fldCharType="end"/>
        </w:r>
      </w:p>
    </w:sdtContent>
  </w:sdt>
  <w:p w:rsidR="00194BE3" w:rsidRDefault="00194BE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5815" w:rsidRDefault="00085815" w:rsidP="001B18B9">
      <w:pPr>
        <w:spacing w:after="0" w:line="240" w:lineRule="auto"/>
      </w:pPr>
      <w:r>
        <w:separator/>
      </w:r>
    </w:p>
  </w:footnote>
  <w:footnote w:type="continuationSeparator" w:id="0">
    <w:p w:rsidR="00085815" w:rsidRDefault="00085815" w:rsidP="001B18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85FA8"/>
    <w:multiLevelType w:val="hybridMultilevel"/>
    <w:tmpl w:val="00A4D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445C80"/>
    <w:multiLevelType w:val="hybridMultilevel"/>
    <w:tmpl w:val="561A8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DD7ACF"/>
    <w:multiLevelType w:val="hybridMultilevel"/>
    <w:tmpl w:val="7898F1EE"/>
    <w:lvl w:ilvl="0" w:tplc="0419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3">
    <w:nsid w:val="1A4174F7"/>
    <w:multiLevelType w:val="hybridMultilevel"/>
    <w:tmpl w:val="E3B89CB6"/>
    <w:lvl w:ilvl="0" w:tplc="8ED28E2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F26072"/>
    <w:multiLevelType w:val="hybridMultilevel"/>
    <w:tmpl w:val="E3B89CB6"/>
    <w:lvl w:ilvl="0" w:tplc="8ED28E2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9C0BA8"/>
    <w:multiLevelType w:val="multilevel"/>
    <w:tmpl w:val="3DD8D5FE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5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1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90" w:hanging="2160"/>
      </w:pPr>
      <w:rPr>
        <w:rFonts w:hint="default"/>
      </w:rPr>
    </w:lvl>
  </w:abstractNum>
  <w:abstractNum w:abstractNumId="6">
    <w:nsid w:val="41D96ABB"/>
    <w:multiLevelType w:val="multilevel"/>
    <w:tmpl w:val="AD8A1F1E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562146A"/>
    <w:multiLevelType w:val="hybridMultilevel"/>
    <w:tmpl w:val="E3B89CB6"/>
    <w:lvl w:ilvl="0" w:tplc="8ED28E2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293665"/>
    <w:multiLevelType w:val="hybridMultilevel"/>
    <w:tmpl w:val="09846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8712CDB"/>
    <w:multiLevelType w:val="hybridMultilevel"/>
    <w:tmpl w:val="E3B89CB6"/>
    <w:lvl w:ilvl="0" w:tplc="8ED28E2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9C2297"/>
    <w:multiLevelType w:val="multilevel"/>
    <w:tmpl w:val="52DC328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45E288C"/>
    <w:multiLevelType w:val="hybridMultilevel"/>
    <w:tmpl w:val="DDCEBACA"/>
    <w:lvl w:ilvl="0" w:tplc="028899C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>
    <w:nsid w:val="658B4497"/>
    <w:multiLevelType w:val="hybridMultilevel"/>
    <w:tmpl w:val="E5965862"/>
    <w:lvl w:ilvl="0" w:tplc="6AA0F1DA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CCE579C"/>
    <w:multiLevelType w:val="hybridMultilevel"/>
    <w:tmpl w:val="EE6A0272"/>
    <w:lvl w:ilvl="0" w:tplc="04190013">
      <w:start w:val="1"/>
      <w:numFmt w:val="upperRoman"/>
      <w:lvlText w:val="%1."/>
      <w:lvlJc w:val="righ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6D180208"/>
    <w:multiLevelType w:val="hybridMultilevel"/>
    <w:tmpl w:val="E3B89CB6"/>
    <w:lvl w:ilvl="0" w:tplc="8ED28E2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EB24020"/>
    <w:multiLevelType w:val="hybridMultilevel"/>
    <w:tmpl w:val="F946BA24"/>
    <w:lvl w:ilvl="0" w:tplc="78D64922">
      <w:start w:val="6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5"/>
  </w:num>
  <w:num w:numId="4">
    <w:abstractNumId w:val="12"/>
  </w:num>
  <w:num w:numId="5">
    <w:abstractNumId w:val="14"/>
  </w:num>
  <w:num w:numId="6">
    <w:abstractNumId w:val="7"/>
  </w:num>
  <w:num w:numId="7">
    <w:abstractNumId w:val="4"/>
  </w:num>
  <w:num w:numId="8">
    <w:abstractNumId w:val="3"/>
  </w:num>
  <w:num w:numId="9">
    <w:abstractNumId w:val="15"/>
  </w:num>
  <w:num w:numId="10">
    <w:abstractNumId w:val="13"/>
  </w:num>
  <w:num w:numId="11">
    <w:abstractNumId w:val="11"/>
  </w:num>
  <w:num w:numId="12">
    <w:abstractNumId w:val="2"/>
  </w:num>
  <w:num w:numId="13">
    <w:abstractNumId w:val="0"/>
  </w:num>
  <w:num w:numId="14">
    <w:abstractNumId w:val="10"/>
  </w:num>
  <w:num w:numId="15">
    <w:abstractNumId w:val="6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2557"/>
    <w:rsid w:val="00000DA0"/>
    <w:rsid w:val="0001133C"/>
    <w:rsid w:val="000129F2"/>
    <w:rsid w:val="00012B2B"/>
    <w:rsid w:val="00014AC9"/>
    <w:rsid w:val="00014D2E"/>
    <w:rsid w:val="00016AA2"/>
    <w:rsid w:val="00017EE7"/>
    <w:rsid w:val="00021B34"/>
    <w:rsid w:val="0002217E"/>
    <w:rsid w:val="0002288C"/>
    <w:rsid w:val="00023F19"/>
    <w:rsid w:val="0003044F"/>
    <w:rsid w:val="0003206B"/>
    <w:rsid w:val="000375A2"/>
    <w:rsid w:val="00037B82"/>
    <w:rsid w:val="000457B8"/>
    <w:rsid w:val="00046D7A"/>
    <w:rsid w:val="00051673"/>
    <w:rsid w:val="0005271B"/>
    <w:rsid w:val="00056BC1"/>
    <w:rsid w:val="00057447"/>
    <w:rsid w:val="0006015C"/>
    <w:rsid w:val="000603A9"/>
    <w:rsid w:val="00060B81"/>
    <w:rsid w:val="0006173C"/>
    <w:rsid w:val="000618E4"/>
    <w:rsid w:val="00064DC9"/>
    <w:rsid w:val="00067D14"/>
    <w:rsid w:val="00070B78"/>
    <w:rsid w:val="00071C63"/>
    <w:rsid w:val="00072614"/>
    <w:rsid w:val="0007278C"/>
    <w:rsid w:val="00072D22"/>
    <w:rsid w:val="00074334"/>
    <w:rsid w:val="00074481"/>
    <w:rsid w:val="000766B5"/>
    <w:rsid w:val="00077795"/>
    <w:rsid w:val="00077E8A"/>
    <w:rsid w:val="00082A2D"/>
    <w:rsid w:val="00084FEB"/>
    <w:rsid w:val="00085815"/>
    <w:rsid w:val="000915F1"/>
    <w:rsid w:val="000918F7"/>
    <w:rsid w:val="00091D43"/>
    <w:rsid w:val="00092838"/>
    <w:rsid w:val="0009717E"/>
    <w:rsid w:val="000A289F"/>
    <w:rsid w:val="000A3244"/>
    <w:rsid w:val="000A663C"/>
    <w:rsid w:val="000A7C2A"/>
    <w:rsid w:val="000B0327"/>
    <w:rsid w:val="000B2D84"/>
    <w:rsid w:val="000B3012"/>
    <w:rsid w:val="000B4CA2"/>
    <w:rsid w:val="000B63C1"/>
    <w:rsid w:val="000B7460"/>
    <w:rsid w:val="000B7A78"/>
    <w:rsid w:val="000C5879"/>
    <w:rsid w:val="000C65AE"/>
    <w:rsid w:val="000D2071"/>
    <w:rsid w:val="000D333A"/>
    <w:rsid w:val="000D3D1D"/>
    <w:rsid w:val="000D4F89"/>
    <w:rsid w:val="000E046A"/>
    <w:rsid w:val="000E4FB2"/>
    <w:rsid w:val="000E5107"/>
    <w:rsid w:val="000F6336"/>
    <w:rsid w:val="000F6A40"/>
    <w:rsid w:val="000F6FC8"/>
    <w:rsid w:val="00101ADD"/>
    <w:rsid w:val="00101CB6"/>
    <w:rsid w:val="0010290B"/>
    <w:rsid w:val="0010349F"/>
    <w:rsid w:val="00104D86"/>
    <w:rsid w:val="001050C6"/>
    <w:rsid w:val="00106F2F"/>
    <w:rsid w:val="00106FDE"/>
    <w:rsid w:val="0011011D"/>
    <w:rsid w:val="001119B4"/>
    <w:rsid w:val="00112754"/>
    <w:rsid w:val="0011327B"/>
    <w:rsid w:val="00113610"/>
    <w:rsid w:val="00114D6E"/>
    <w:rsid w:val="00115345"/>
    <w:rsid w:val="00117BA5"/>
    <w:rsid w:val="00120B5A"/>
    <w:rsid w:val="001249D9"/>
    <w:rsid w:val="00126318"/>
    <w:rsid w:val="00130478"/>
    <w:rsid w:val="00132024"/>
    <w:rsid w:val="001331D8"/>
    <w:rsid w:val="001335B6"/>
    <w:rsid w:val="00135EE8"/>
    <w:rsid w:val="00135F4F"/>
    <w:rsid w:val="0014148D"/>
    <w:rsid w:val="00143398"/>
    <w:rsid w:val="00143A3D"/>
    <w:rsid w:val="00145531"/>
    <w:rsid w:val="00146573"/>
    <w:rsid w:val="00147608"/>
    <w:rsid w:val="00150724"/>
    <w:rsid w:val="001510AE"/>
    <w:rsid w:val="00151FAE"/>
    <w:rsid w:val="00165B84"/>
    <w:rsid w:val="00166B01"/>
    <w:rsid w:val="00172D45"/>
    <w:rsid w:val="00173BD6"/>
    <w:rsid w:val="00173E1E"/>
    <w:rsid w:val="00174AC6"/>
    <w:rsid w:val="001766C1"/>
    <w:rsid w:val="00177A01"/>
    <w:rsid w:val="001810C9"/>
    <w:rsid w:val="001819A8"/>
    <w:rsid w:val="00182DC8"/>
    <w:rsid w:val="00190BA8"/>
    <w:rsid w:val="00191122"/>
    <w:rsid w:val="0019229E"/>
    <w:rsid w:val="001937F4"/>
    <w:rsid w:val="00194BE3"/>
    <w:rsid w:val="0019732D"/>
    <w:rsid w:val="001A14F5"/>
    <w:rsid w:val="001A19DF"/>
    <w:rsid w:val="001A314C"/>
    <w:rsid w:val="001A3662"/>
    <w:rsid w:val="001A406E"/>
    <w:rsid w:val="001A4348"/>
    <w:rsid w:val="001A5253"/>
    <w:rsid w:val="001A748C"/>
    <w:rsid w:val="001B086A"/>
    <w:rsid w:val="001B1776"/>
    <w:rsid w:val="001B18B9"/>
    <w:rsid w:val="001B2173"/>
    <w:rsid w:val="001B2AA1"/>
    <w:rsid w:val="001B4E7E"/>
    <w:rsid w:val="001B542D"/>
    <w:rsid w:val="001B5A80"/>
    <w:rsid w:val="001B5E68"/>
    <w:rsid w:val="001B7FDE"/>
    <w:rsid w:val="001C1571"/>
    <w:rsid w:val="001C25D7"/>
    <w:rsid w:val="001C2D5A"/>
    <w:rsid w:val="001C361D"/>
    <w:rsid w:val="001C6AA1"/>
    <w:rsid w:val="001D0921"/>
    <w:rsid w:val="001D3F85"/>
    <w:rsid w:val="001D5795"/>
    <w:rsid w:val="001D57A5"/>
    <w:rsid w:val="001D7216"/>
    <w:rsid w:val="001D777E"/>
    <w:rsid w:val="001E0534"/>
    <w:rsid w:val="001E0655"/>
    <w:rsid w:val="001E0949"/>
    <w:rsid w:val="001E1B14"/>
    <w:rsid w:val="001E427D"/>
    <w:rsid w:val="001F4D4B"/>
    <w:rsid w:val="001F7800"/>
    <w:rsid w:val="00201746"/>
    <w:rsid w:val="00202F50"/>
    <w:rsid w:val="002060F3"/>
    <w:rsid w:val="00206FD4"/>
    <w:rsid w:val="002078F8"/>
    <w:rsid w:val="002122AC"/>
    <w:rsid w:val="0021395B"/>
    <w:rsid w:val="00214650"/>
    <w:rsid w:val="00216ECC"/>
    <w:rsid w:val="002219E2"/>
    <w:rsid w:val="00222892"/>
    <w:rsid w:val="00222BA7"/>
    <w:rsid w:val="00227F28"/>
    <w:rsid w:val="00232A74"/>
    <w:rsid w:val="00234667"/>
    <w:rsid w:val="00235F6B"/>
    <w:rsid w:val="0023724E"/>
    <w:rsid w:val="00247F4D"/>
    <w:rsid w:val="00247F5E"/>
    <w:rsid w:val="002607ED"/>
    <w:rsid w:val="0026580F"/>
    <w:rsid w:val="00265BBD"/>
    <w:rsid w:val="002679FE"/>
    <w:rsid w:val="0027072B"/>
    <w:rsid w:val="0027438C"/>
    <w:rsid w:val="00276F8A"/>
    <w:rsid w:val="002773CD"/>
    <w:rsid w:val="002801E8"/>
    <w:rsid w:val="0028544E"/>
    <w:rsid w:val="002865C1"/>
    <w:rsid w:val="0029029D"/>
    <w:rsid w:val="002909BC"/>
    <w:rsid w:val="002922B6"/>
    <w:rsid w:val="00292ACC"/>
    <w:rsid w:val="00293A6E"/>
    <w:rsid w:val="00293B1B"/>
    <w:rsid w:val="00293F6F"/>
    <w:rsid w:val="00297BA0"/>
    <w:rsid w:val="002A168C"/>
    <w:rsid w:val="002A52BD"/>
    <w:rsid w:val="002A53A1"/>
    <w:rsid w:val="002A5723"/>
    <w:rsid w:val="002B0592"/>
    <w:rsid w:val="002B4B5C"/>
    <w:rsid w:val="002B5389"/>
    <w:rsid w:val="002C4814"/>
    <w:rsid w:val="002C4CCF"/>
    <w:rsid w:val="002C6332"/>
    <w:rsid w:val="002C6AF0"/>
    <w:rsid w:val="002D0240"/>
    <w:rsid w:val="002D0245"/>
    <w:rsid w:val="002D0CDA"/>
    <w:rsid w:val="002D107A"/>
    <w:rsid w:val="002D447B"/>
    <w:rsid w:val="002D6C42"/>
    <w:rsid w:val="002D72E0"/>
    <w:rsid w:val="002E079C"/>
    <w:rsid w:val="002E18CA"/>
    <w:rsid w:val="002E1913"/>
    <w:rsid w:val="002E1A9B"/>
    <w:rsid w:val="002E233D"/>
    <w:rsid w:val="002E2936"/>
    <w:rsid w:val="002E3C2F"/>
    <w:rsid w:val="002E7952"/>
    <w:rsid w:val="002F3B1E"/>
    <w:rsid w:val="002F7AD6"/>
    <w:rsid w:val="003001D6"/>
    <w:rsid w:val="0030557D"/>
    <w:rsid w:val="0030664D"/>
    <w:rsid w:val="00306AB8"/>
    <w:rsid w:val="00306E9D"/>
    <w:rsid w:val="00311183"/>
    <w:rsid w:val="003114DB"/>
    <w:rsid w:val="00316253"/>
    <w:rsid w:val="00316308"/>
    <w:rsid w:val="0031675D"/>
    <w:rsid w:val="00316B05"/>
    <w:rsid w:val="00317B30"/>
    <w:rsid w:val="003205A7"/>
    <w:rsid w:val="00324613"/>
    <w:rsid w:val="0033125E"/>
    <w:rsid w:val="00331666"/>
    <w:rsid w:val="0033198F"/>
    <w:rsid w:val="003330C2"/>
    <w:rsid w:val="003351C1"/>
    <w:rsid w:val="00336A93"/>
    <w:rsid w:val="00340A43"/>
    <w:rsid w:val="0034172B"/>
    <w:rsid w:val="003437E8"/>
    <w:rsid w:val="0035545B"/>
    <w:rsid w:val="00355F2B"/>
    <w:rsid w:val="00357CB6"/>
    <w:rsid w:val="00357F4B"/>
    <w:rsid w:val="00360864"/>
    <w:rsid w:val="00360DEC"/>
    <w:rsid w:val="00362A2C"/>
    <w:rsid w:val="0036514D"/>
    <w:rsid w:val="00365AED"/>
    <w:rsid w:val="0036658E"/>
    <w:rsid w:val="00370F71"/>
    <w:rsid w:val="003731AD"/>
    <w:rsid w:val="00374270"/>
    <w:rsid w:val="00377796"/>
    <w:rsid w:val="003806AD"/>
    <w:rsid w:val="0038326F"/>
    <w:rsid w:val="00384E31"/>
    <w:rsid w:val="00386221"/>
    <w:rsid w:val="0038666D"/>
    <w:rsid w:val="003866CA"/>
    <w:rsid w:val="0038759B"/>
    <w:rsid w:val="00391A11"/>
    <w:rsid w:val="003938DE"/>
    <w:rsid w:val="00394103"/>
    <w:rsid w:val="0039675D"/>
    <w:rsid w:val="00397A52"/>
    <w:rsid w:val="003A2E9B"/>
    <w:rsid w:val="003A3500"/>
    <w:rsid w:val="003A6A52"/>
    <w:rsid w:val="003A7CB8"/>
    <w:rsid w:val="003B1664"/>
    <w:rsid w:val="003B2B86"/>
    <w:rsid w:val="003B4EC9"/>
    <w:rsid w:val="003C3ACB"/>
    <w:rsid w:val="003C3AF7"/>
    <w:rsid w:val="003C4F5D"/>
    <w:rsid w:val="003C54FB"/>
    <w:rsid w:val="003C6632"/>
    <w:rsid w:val="003D2686"/>
    <w:rsid w:val="003D4E69"/>
    <w:rsid w:val="003D532E"/>
    <w:rsid w:val="003E35F1"/>
    <w:rsid w:val="003E3EB2"/>
    <w:rsid w:val="003E5F89"/>
    <w:rsid w:val="003F0340"/>
    <w:rsid w:val="003F0B03"/>
    <w:rsid w:val="003F0E58"/>
    <w:rsid w:val="003F4BB5"/>
    <w:rsid w:val="003F6550"/>
    <w:rsid w:val="00400E30"/>
    <w:rsid w:val="00403192"/>
    <w:rsid w:val="0040383D"/>
    <w:rsid w:val="00403931"/>
    <w:rsid w:val="004040C9"/>
    <w:rsid w:val="00404A5D"/>
    <w:rsid w:val="00405A0A"/>
    <w:rsid w:val="00406C93"/>
    <w:rsid w:val="00410E72"/>
    <w:rsid w:val="0041469E"/>
    <w:rsid w:val="00417C44"/>
    <w:rsid w:val="00420038"/>
    <w:rsid w:val="00422201"/>
    <w:rsid w:val="00422858"/>
    <w:rsid w:val="00427096"/>
    <w:rsid w:val="00436EA3"/>
    <w:rsid w:val="00445937"/>
    <w:rsid w:val="00446A3D"/>
    <w:rsid w:val="00447543"/>
    <w:rsid w:val="00452CD2"/>
    <w:rsid w:val="00453BA1"/>
    <w:rsid w:val="00454B4D"/>
    <w:rsid w:val="00454CE6"/>
    <w:rsid w:val="00460361"/>
    <w:rsid w:val="00460E0F"/>
    <w:rsid w:val="00462FF5"/>
    <w:rsid w:val="004639E6"/>
    <w:rsid w:val="00465AA3"/>
    <w:rsid w:val="00466390"/>
    <w:rsid w:val="00466A9D"/>
    <w:rsid w:val="00467B0C"/>
    <w:rsid w:val="00471858"/>
    <w:rsid w:val="00471F39"/>
    <w:rsid w:val="004729CF"/>
    <w:rsid w:val="00473DF2"/>
    <w:rsid w:val="0047747A"/>
    <w:rsid w:val="00477797"/>
    <w:rsid w:val="00480317"/>
    <w:rsid w:val="00480B75"/>
    <w:rsid w:val="004812D9"/>
    <w:rsid w:val="004819CB"/>
    <w:rsid w:val="00481CB9"/>
    <w:rsid w:val="0048220E"/>
    <w:rsid w:val="00482CBE"/>
    <w:rsid w:val="00487335"/>
    <w:rsid w:val="004911F8"/>
    <w:rsid w:val="00491DF3"/>
    <w:rsid w:val="00492AAB"/>
    <w:rsid w:val="00493059"/>
    <w:rsid w:val="004A19F2"/>
    <w:rsid w:val="004A2C6C"/>
    <w:rsid w:val="004A485D"/>
    <w:rsid w:val="004A54D7"/>
    <w:rsid w:val="004A6608"/>
    <w:rsid w:val="004B0BDF"/>
    <w:rsid w:val="004B243C"/>
    <w:rsid w:val="004B2B90"/>
    <w:rsid w:val="004B3C8C"/>
    <w:rsid w:val="004B498C"/>
    <w:rsid w:val="004C15D2"/>
    <w:rsid w:val="004C517D"/>
    <w:rsid w:val="004D18CE"/>
    <w:rsid w:val="004D374F"/>
    <w:rsid w:val="004D3774"/>
    <w:rsid w:val="004D3D6F"/>
    <w:rsid w:val="004D4FF1"/>
    <w:rsid w:val="004D57DC"/>
    <w:rsid w:val="004E2883"/>
    <w:rsid w:val="004E3DA8"/>
    <w:rsid w:val="004E4486"/>
    <w:rsid w:val="004E5757"/>
    <w:rsid w:val="004E5DE6"/>
    <w:rsid w:val="004E6DAF"/>
    <w:rsid w:val="004F2C06"/>
    <w:rsid w:val="004F3DA3"/>
    <w:rsid w:val="004F5033"/>
    <w:rsid w:val="004F7E11"/>
    <w:rsid w:val="005004FC"/>
    <w:rsid w:val="00500F1E"/>
    <w:rsid w:val="0050329B"/>
    <w:rsid w:val="005039FB"/>
    <w:rsid w:val="00506D28"/>
    <w:rsid w:val="00507382"/>
    <w:rsid w:val="00511BA9"/>
    <w:rsid w:val="00512C3A"/>
    <w:rsid w:val="0051355C"/>
    <w:rsid w:val="0051418D"/>
    <w:rsid w:val="005149DE"/>
    <w:rsid w:val="00514D34"/>
    <w:rsid w:val="005210CA"/>
    <w:rsid w:val="00521AF9"/>
    <w:rsid w:val="00521D3D"/>
    <w:rsid w:val="005225CA"/>
    <w:rsid w:val="00523190"/>
    <w:rsid w:val="00533D1C"/>
    <w:rsid w:val="00536700"/>
    <w:rsid w:val="00537394"/>
    <w:rsid w:val="00537F27"/>
    <w:rsid w:val="00541F0B"/>
    <w:rsid w:val="005453DB"/>
    <w:rsid w:val="00546B51"/>
    <w:rsid w:val="00550835"/>
    <w:rsid w:val="005535AD"/>
    <w:rsid w:val="00556270"/>
    <w:rsid w:val="00561776"/>
    <w:rsid w:val="005660DF"/>
    <w:rsid w:val="005715E9"/>
    <w:rsid w:val="0057387D"/>
    <w:rsid w:val="00573924"/>
    <w:rsid w:val="0057669D"/>
    <w:rsid w:val="00577120"/>
    <w:rsid w:val="00577656"/>
    <w:rsid w:val="00577999"/>
    <w:rsid w:val="0058458F"/>
    <w:rsid w:val="00585DE8"/>
    <w:rsid w:val="00586D87"/>
    <w:rsid w:val="0058703C"/>
    <w:rsid w:val="005906EA"/>
    <w:rsid w:val="005A2CF1"/>
    <w:rsid w:val="005A3D89"/>
    <w:rsid w:val="005A47F2"/>
    <w:rsid w:val="005A4B6B"/>
    <w:rsid w:val="005B23D7"/>
    <w:rsid w:val="005B4FCA"/>
    <w:rsid w:val="005B547D"/>
    <w:rsid w:val="005B7454"/>
    <w:rsid w:val="005C19DB"/>
    <w:rsid w:val="005C2BB0"/>
    <w:rsid w:val="005C782A"/>
    <w:rsid w:val="005D0D41"/>
    <w:rsid w:val="005D3A67"/>
    <w:rsid w:val="005D47EF"/>
    <w:rsid w:val="005D5E9F"/>
    <w:rsid w:val="005E074B"/>
    <w:rsid w:val="005E65EA"/>
    <w:rsid w:val="005F4E9F"/>
    <w:rsid w:val="005F6486"/>
    <w:rsid w:val="00601A1F"/>
    <w:rsid w:val="00604973"/>
    <w:rsid w:val="006055C9"/>
    <w:rsid w:val="00605847"/>
    <w:rsid w:val="00606A8A"/>
    <w:rsid w:val="006111F8"/>
    <w:rsid w:val="00617C00"/>
    <w:rsid w:val="00617CA9"/>
    <w:rsid w:val="0062399B"/>
    <w:rsid w:val="00624C12"/>
    <w:rsid w:val="0062610D"/>
    <w:rsid w:val="00634C28"/>
    <w:rsid w:val="006378C8"/>
    <w:rsid w:val="006438A4"/>
    <w:rsid w:val="00643BE0"/>
    <w:rsid w:val="00646F0F"/>
    <w:rsid w:val="00651646"/>
    <w:rsid w:val="00651B3E"/>
    <w:rsid w:val="006523BA"/>
    <w:rsid w:val="0065319B"/>
    <w:rsid w:val="00653ED9"/>
    <w:rsid w:val="006618F3"/>
    <w:rsid w:val="00665BB5"/>
    <w:rsid w:val="00667769"/>
    <w:rsid w:val="0067040B"/>
    <w:rsid w:val="00671BF4"/>
    <w:rsid w:val="00680374"/>
    <w:rsid w:val="00683D74"/>
    <w:rsid w:val="00685674"/>
    <w:rsid w:val="00686F0F"/>
    <w:rsid w:val="00687DD7"/>
    <w:rsid w:val="00690091"/>
    <w:rsid w:val="006918A3"/>
    <w:rsid w:val="0069527E"/>
    <w:rsid w:val="006A1A7E"/>
    <w:rsid w:val="006A2CB9"/>
    <w:rsid w:val="006A3BDD"/>
    <w:rsid w:val="006A3F7E"/>
    <w:rsid w:val="006A4ABE"/>
    <w:rsid w:val="006A54CE"/>
    <w:rsid w:val="006A54FA"/>
    <w:rsid w:val="006A5618"/>
    <w:rsid w:val="006A7CA2"/>
    <w:rsid w:val="006B1F97"/>
    <w:rsid w:val="006B47AB"/>
    <w:rsid w:val="006B4AAD"/>
    <w:rsid w:val="006B5A80"/>
    <w:rsid w:val="006C6EA2"/>
    <w:rsid w:val="006D18FE"/>
    <w:rsid w:val="006D24BE"/>
    <w:rsid w:val="006D4FFD"/>
    <w:rsid w:val="006E0896"/>
    <w:rsid w:val="006E1083"/>
    <w:rsid w:val="006E2AB0"/>
    <w:rsid w:val="006E2BA9"/>
    <w:rsid w:val="006E4757"/>
    <w:rsid w:val="006E641E"/>
    <w:rsid w:val="006E6738"/>
    <w:rsid w:val="006E79C8"/>
    <w:rsid w:val="006F621D"/>
    <w:rsid w:val="006F7460"/>
    <w:rsid w:val="00703724"/>
    <w:rsid w:val="007044C1"/>
    <w:rsid w:val="00705C72"/>
    <w:rsid w:val="00706E9F"/>
    <w:rsid w:val="00707C45"/>
    <w:rsid w:val="00714B6F"/>
    <w:rsid w:val="00721E09"/>
    <w:rsid w:val="007232E2"/>
    <w:rsid w:val="00724BB2"/>
    <w:rsid w:val="00726528"/>
    <w:rsid w:val="00733B43"/>
    <w:rsid w:val="00733CEF"/>
    <w:rsid w:val="007362CE"/>
    <w:rsid w:val="00741955"/>
    <w:rsid w:val="00741E44"/>
    <w:rsid w:val="0074481B"/>
    <w:rsid w:val="00744C8C"/>
    <w:rsid w:val="00745441"/>
    <w:rsid w:val="007460D9"/>
    <w:rsid w:val="00746573"/>
    <w:rsid w:val="007503E5"/>
    <w:rsid w:val="0075150F"/>
    <w:rsid w:val="00751F81"/>
    <w:rsid w:val="00752A3E"/>
    <w:rsid w:val="00753521"/>
    <w:rsid w:val="00757739"/>
    <w:rsid w:val="0076068C"/>
    <w:rsid w:val="0076229F"/>
    <w:rsid w:val="00765885"/>
    <w:rsid w:val="007703D5"/>
    <w:rsid w:val="0077537B"/>
    <w:rsid w:val="00776151"/>
    <w:rsid w:val="00776CE9"/>
    <w:rsid w:val="007778D2"/>
    <w:rsid w:val="00782C6F"/>
    <w:rsid w:val="00783330"/>
    <w:rsid w:val="00783A16"/>
    <w:rsid w:val="00784256"/>
    <w:rsid w:val="0078686E"/>
    <w:rsid w:val="007914C6"/>
    <w:rsid w:val="00791851"/>
    <w:rsid w:val="0079206E"/>
    <w:rsid w:val="00792A24"/>
    <w:rsid w:val="00792E3A"/>
    <w:rsid w:val="00795F5F"/>
    <w:rsid w:val="0079657F"/>
    <w:rsid w:val="007A197C"/>
    <w:rsid w:val="007A3317"/>
    <w:rsid w:val="007A355E"/>
    <w:rsid w:val="007A6933"/>
    <w:rsid w:val="007B11B3"/>
    <w:rsid w:val="007B12F4"/>
    <w:rsid w:val="007B3B7E"/>
    <w:rsid w:val="007B43D1"/>
    <w:rsid w:val="007B47EB"/>
    <w:rsid w:val="007B50E7"/>
    <w:rsid w:val="007B53EA"/>
    <w:rsid w:val="007B7A08"/>
    <w:rsid w:val="007C17EF"/>
    <w:rsid w:val="007C2CB4"/>
    <w:rsid w:val="007C3D05"/>
    <w:rsid w:val="007C536F"/>
    <w:rsid w:val="007C63B9"/>
    <w:rsid w:val="007C78CE"/>
    <w:rsid w:val="007D07C4"/>
    <w:rsid w:val="007D2226"/>
    <w:rsid w:val="007D247F"/>
    <w:rsid w:val="007D3599"/>
    <w:rsid w:val="007D3868"/>
    <w:rsid w:val="007D6893"/>
    <w:rsid w:val="007D72D4"/>
    <w:rsid w:val="007D7483"/>
    <w:rsid w:val="007D772D"/>
    <w:rsid w:val="007E061D"/>
    <w:rsid w:val="007E1292"/>
    <w:rsid w:val="007E2117"/>
    <w:rsid w:val="007E3C06"/>
    <w:rsid w:val="007E6E4A"/>
    <w:rsid w:val="007E75B7"/>
    <w:rsid w:val="007E7AB0"/>
    <w:rsid w:val="007F1211"/>
    <w:rsid w:val="007F1E5F"/>
    <w:rsid w:val="007F5305"/>
    <w:rsid w:val="007F7E8F"/>
    <w:rsid w:val="00800F91"/>
    <w:rsid w:val="00803763"/>
    <w:rsid w:val="00803A80"/>
    <w:rsid w:val="00803F7F"/>
    <w:rsid w:val="0080454F"/>
    <w:rsid w:val="00812557"/>
    <w:rsid w:val="00812A0E"/>
    <w:rsid w:val="00817FDB"/>
    <w:rsid w:val="00820FC8"/>
    <w:rsid w:val="00821869"/>
    <w:rsid w:val="00821B9A"/>
    <w:rsid w:val="00821D2F"/>
    <w:rsid w:val="00823942"/>
    <w:rsid w:val="008239C2"/>
    <w:rsid w:val="008258A9"/>
    <w:rsid w:val="008302CC"/>
    <w:rsid w:val="00830CBD"/>
    <w:rsid w:val="00833254"/>
    <w:rsid w:val="0083396D"/>
    <w:rsid w:val="00833F75"/>
    <w:rsid w:val="00836FC9"/>
    <w:rsid w:val="00842AE3"/>
    <w:rsid w:val="00842CA2"/>
    <w:rsid w:val="00844A17"/>
    <w:rsid w:val="00844AF7"/>
    <w:rsid w:val="008475A3"/>
    <w:rsid w:val="00850AB8"/>
    <w:rsid w:val="008511BE"/>
    <w:rsid w:val="00851F59"/>
    <w:rsid w:val="00855D27"/>
    <w:rsid w:val="008605DD"/>
    <w:rsid w:val="008607F3"/>
    <w:rsid w:val="00860F5D"/>
    <w:rsid w:val="008619A0"/>
    <w:rsid w:val="00865616"/>
    <w:rsid w:val="00865ED0"/>
    <w:rsid w:val="008701BA"/>
    <w:rsid w:val="00872C70"/>
    <w:rsid w:val="00874353"/>
    <w:rsid w:val="008754A0"/>
    <w:rsid w:val="00880FFE"/>
    <w:rsid w:val="0088156C"/>
    <w:rsid w:val="00881B39"/>
    <w:rsid w:val="00882E67"/>
    <w:rsid w:val="00883ED8"/>
    <w:rsid w:val="00884757"/>
    <w:rsid w:val="00884B9D"/>
    <w:rsid w:val="00886228"/>
    <w:rsid w:val="0088661C"/>
    <w:rsid w:val="00892931"/>
    <w:rsid w:val="008930E2"/>
    <w:rsid w:val="00893402"/>
    <w:rsid w:val="008945B1"/>
    <w:rsid w:val="00894960"/>
    <w:rsid w:val="008A6DCE"/>
    <w:rsid w:val="008A7987"/>
    <w:rsid w:val="008B34C3"/>
    <w:rsid w:val="008B386C"/>
    <w:rsid w:val="008B4298"/>
    <w:rsid w:val="008B7392"/>
    <w:rsid w:val="008C0CBD"/>
    <w:rsid w:val="008C0F01"/>
    <w:rsid w:val="008C1657"/>
    <w:rsid w:val="008C373A"/>
    <w:rsid w:val="008C6416"/>
    <w:rsid w:val="008D006C"/>
    <w:rsid w:val="008D0BB8"/>
    <w:rsid w:val="008D2D3C"/>
    <w:rsid w:val="008D4E1E"/>
    <w:rsid w:val="008D761D"/>
    <w:rsid w:val="008E06F7"/>
    <w:rsid w:val="008E1AD3"/>
    <w:rsid w:val="008E5AA9"/>
    <w:rsid w:val="008F2620"/>
    <w:rsid w:val="008F292D"/>
    <w:rsid w:val="008F3084"/>
    <w:rsid w:val="00902E44"/>
    <w:rsid w:val="009049FC"/>
    <w:rsid w:val="00905AF3"/>
    <w:rsid w:val="00912CAD"/>
    <w:rsid w:val="00914561"/>
    <w:rsid w:val="00914776"/>
    <w:rsid w:val="009168CB"/>
    <w:rsid w:val="00916E9E"/>
    <w:rsid w:val="00917DC6"/>
    <w:rsid w:val="00917FEA"/>
    <w:rsid w:val="0092031C"/>
    <w:rsid w:val="009217FD"/>
    <w:rsid w:val="00923AF9"/>
    <w:rsid w:val="00923CCF"/>
    <w:rsid w:val="00925F28"/>
    <w:rsid w:val="00926B8A"/>
    <w:rsid w:val="009305FA"/>
    <w:rsid w:val="00930AF0"/>
    <w:rsid w:val="00932407"/>
    <w:rsid w:val="009324A9"/>
    <w:rsid w:val="0093374F"/>
    <w:rsid w:val="00934ABE"/>
    <w:rsid w:val="009354EE"/>
    <w:rsid w:val="00935F1E"/>
    <w:rsid w:val="0093768C"/>
    <w:rsid w:val="00937FCB"/>
    <w:rsid w:val="009401F3"/>
    <w:rsid w:val="00940828"/>
    <w:rsid w:val="009419C3"/>
    <w:rsid w:val="00941DF1"/>
    <w:rsid w:val="00942892"/>
    <w:rsid w:val="0094389C"/>
    <w:rsid w:val="00943F0D"/>
    <w:rsid w:val="009446D2"/>
    <w:rsid w:val="00946426"/>
    <w:rsid w:val="0095173B"/>
    <w:rsid w:val="0095314B"/>
    <w:rsid w:val="0095399E"/>
    <w:rsid w:val="00953BC8"/>
    <w:rsid w:val="00953DDC"/>
    <w:rsid w:val="009547A1"/>
    <w:rsid w:val="00955607"/>
    <w:rsid w:val="00955A79"/>
    <w:rsid w:val="00956E9E"/>
    <w:rsid w:val="009574CB"/>
    <w:rsid w:val="009606DD"/>
    <w:rsid w:val="00960AAF"/>
    <w:rsid w:val="00960E90"/>
    <w:rsid w:val="009612D3"/>
    <w:rsid w:val="00961863"/>
    <w:rsid w:val="009624F9"/>
    <w:rsid w:val="00962755"/>
    <w:rsid w:val="00962EAE"/>
    <w:rsid w:val="00962F50"/>
    <w:rsid w:val="00965397"/>
    <w:rsid w:val="0096750F"/>
    <w:rsid w:val="00972E19"/>
    <w:rsid w:val="0097366D"/>
    <w:rsid w:val="00974C0E"/>
    <w:rsid w:val="0097622A"/>
    <w:rsid w:val="00980C7F"/>
    <w:rsid w:val="0098162F"/>
    <w:rsid w:val="0098459A"/>
    <w:rsid w:val="00986481"/>
    <w:rsid w:val="009864F8"/>
    <w:rsid w:val="009902D6"/>
    <w:rsid w:val="0099052C"/>
    <w:rsid w:val="00990661"/>
    <w:rsid w:val="00990AC8"/>
    <w:rsid w:val="00990FF0"/>
    <w:rsid w:val="00991B34"/>
    <w:rsid w:val="00992257"/>
    <w:rsid w:val="00994C2D"/>
    <w:rsid w:val="009A03FA"/>
    <w:rsid w:val="009A1697"/>
    <w:rsid w:val="009A5102"/>
    <w:rsid w:val="009A53DE"/>
    <w:rsid w:val="009A72CF"/>
    <w:rsid w:val="009B0B3F"/>
    <w:rsid w:val="009B118C"/>
    <w:rsid w:val="009B12A0"/>
    <w:rsid w:val="009B1FAE"/>
    <w:rsid w:val="009B1FB7"/>
    <w:rsid w:val="009B2E76"/>
    <w:rsid w:val="009B3350"/>
    <w:rsid w:val="009B4E40"/>
    <w:rsid w:val="009B5EF4"/>
    <w:rsid w:val="009B7247"/>
    <w:rsid w:val="009B73E5"/>
    <w:rsid w:val="009C14BF"/>
    <w:rsid w:val="009C245C"/>
    <w:rsid w:val="009C2F5D"/>
    <w:rsid w:val="009C4F16"/>
    <w:rsid w:val="009C5EED"/>
    <w:rsid w:val="009C6338"/>
    <w:rsid w:val="009D1856"/>
    <w:rsid w:val="009D1B53"/>
    <w:rsid w:val="009D5174"/>
    <w:rsid w:val="009D52F6"/>
    <w:rsid w:val="009D6119"/>
    <w:rsid w:val="009D6215"/>
    <w:rsid w:val="009D6F53"/>
    <w:rsid w:val="009E1B1F"/>
    <w:rsid w:val="009E4DB4"/>
    <w:rsid w:val="009E57C0"/>
    <w:rsid w:val="009E76A6"/>
    <w:rsid w:val="009E7E48"/>
    <w:rsid w:val="009F0D80"/>
    <w:rsid w:val="009F6507"/>
    <w:rsid w:val="009F6E3C"/>
    <w:rsid w:val="00A00AA6"/>
    <w:rsid w:val="00A024C6"/>
    <w:rsid w:val="00A057DE"/>
    <w:rsid w:val="00A13E2F"/>
    <w:rsid w:val="00A14DFF"/>
    <w:rsid w:val="00A2633C"/>
    <w:rsid w:val="00A265DE"/>
    <w:rsid w:val="00A26AFD"/>
    <w:rsid w:val="00A31075"/>
    <w:rsid w:val="00A326B0"/>
    <w:rsid w:val="00A4386D"/>
    <w:rsid w:val="00A46BBB"/>
    <w:rsid w:val="00A554BA"/>
    <w:rsid w:val="00A564F5"/>
    <w:rsid w:val="00A57F77"/>
    <w:rsid w:val="00A60BF6"/>
    <w:rsid w:val="00A62082"/>
    <w:rsid w:val="00A6384B"/>
    <w:rsid w:val="00A64E6B"/>
    <w:rsid w:val="00A65012"/>
    <w:rsid w:val="00A70D7C"/>
    <w:rsid w:val="00A70DA2"/>
    <w:rsid w:val="00A73864"/>
    <w:rsid w:val="00A83D63"/>
    <w:rsid w:val="00A84CFB"/>
    <w:rsid w:val="00A860C2"/>
    <w:rsid w:val="00A905E8"/>
    <w:rsid w:val="00A92EB9"/>
    <w:rsid w:val="00A93A28"/>
    <w:rsid w:val="00A93DE1"/>
    <w:rsid w:val="00A949F4"/>
    <w:rsid w:val="00A94B1E"/>
    <w:rsid w:val="00A955DD"/>
    <w:rsid w:val="00A95C7C"/>
    <w:rsid w:val="00A9624A"/>
    <w:rsid w:val="00A96A00"/>
    <w:rsid w:val="00AA0C60"/>
    <w:rsid w:val="00AA1F4C"/>
    <w:rsid w:val="00AA357F"/>
    <w:rsid w:val="00AB033E"/>
    <w:rsid w:val="00AB10C0"/>
    <w:rsid w:val="00AB15D1"/>
    <w:rsid w:val="00AB2112"/>
    <w:rsid w:val="00AB29E7"/>
    <w:rsid w:val="00AB2A80"/>
    <w:rsid w:val="00AB3B91"/>
    <w:rsid w:val="00AB544E"/>
    <w:rsid w:val="00AC1604"/>
    <w:rsid w:val="00AC1691"/>
    <w:rsid w:val="00AC2216"/>
    <w:rsid w:val="00AC5587"/>
    <w:rsid w:val="00AC5DFE"/>
    <w:rsid w:val="00AC6560"/>
    <w:rsid w:val="00AC6C5B"/>
    <w:rsid w:val="00AC7E2B"/>
    <w:rsid w:val="00AD0FBD"/>
    <w:rsid w:val="00AD1FAE"/>
    <w:rsid w:val="00AD2C1B"/>
    <w:rsid w:val="00AD2F14"/>
    <w:rsid w:val="00AD3D8E"/>
    <w:rsid w:val="00AD4455"/>
    <w:rsid w:val="00AD4A46"/>
    <w:rsid w:val="00AD4D36"/>
    <w:rsid w:val="00AE3DF4"/>
    <w:rsid w:val="00AE5345"/>
    <w:rsid w:val="00AF0D6E"/>
    <w:rsid w:val="00AF1DB2"/>
    <w:rsid w:val="00AF4147"/>
    <w:rsid w:val="00AF6A84"/>
    <w:rsid w:val="00B00630"/>
    <w:rsid w:val="00B01AD9"/>
    <w:rsid w:val="00B02318"/>
    <w:rsid w:val="00B03248"/>
    <w:rsid w:val="00B04955"/>
    <w:rsid w:val="00B04F90"/>
    <w:rsid w:val="00B054F8"/>
    <w:rsid w:val="00B073E5"/>
    <w:rsid w:val="00B1037E"/>
    <w:rsid w:val="00B10E4C"/>
    <w:rsid w:val="00B11CC9"/>
    <w:rsid w:val="00B14FB6"/>
    <w:rsid w:val="00B16813"/>
    <w:rsid w:val="00B17AE2"/>
    <w:rsid w:val="00B200C2"/>
    <w:rsid w:val="00B21AAE"/>
    <w:rsid w:val="00B22209"/>
    <w:rsid w:val="00B22FF5"/>
    <w:rsid w:val="00B230FC"/>
    <w:rsid w:val="00B24100"/>
    <w:rsid w:val="00B2417A"/>
    <w:rsid w:val="00B24D28"/>
    <w:rsid w:val="00B2655E"/>
    <w:rsid w:val="00B3034D"/>
    <w:rsid w:val="00B30C59"/>
    <w:rsid w:val="00B33173"/>
    <w:rsid w:val="00B33D22"/>
    <w:rsid w:val="00B41F88"/>
    <w:rsid w:val="00B4268E"/>
    <w:rsid w:val="00B42EBE"/>
    <w:rsid w:val="00B43FEC"/>
    <w:rsid w:val="00B44406"/>
    <w:rsid w:val="00B4630A"/>
    <w:rsid w:val="00B4652D"/>
    <w:rsid w:val="00B470E3"/>
    <w:rsid w:val="00B47B88"/>
    <w:rsid w:val="00B5296A"/>
    <w:rsid w:val="00B52E3D"/>
    <w:rsid w:val="00B54B5F"/>
    <w:rsid w:val="00B54B7E"/>
    <w:rsid w:val="00B603C6"/>
    <w:rsid w:val="00B62F75"/>
    <w:rsid w:val="00B640E5"/>
    <w:rsid w:val="00B6485C"/>
    <w:rsid w:val="00B71021"/>
    <w:rsid w:val="00B71B93"/>
    <w:rsid w:val="00B754D9"/>
    <w:rsid w:val="00B75C48"/>
    <w:rsid w:val="00B77320"/>
    <w:rsid w:val="00B77507"/>
    <w:rsid w:val="00B776F2"/>
    <w:rsid w:val="00B7770F"/>
    <w:rsid w:val="00B805EE"/>
    <w:rsid w:val="00B8087D"/>
    <w:rsid w:val="00B82FBC"/>
    <w:rsid w:val="00B85884"/>
    <w:rsid w:val="00B864D7"/>
    <w:rsid w:val="00B867D4"/>
    <w:rsid w:val="00B90895"/>
    <w:rsid w:val="00B924C3"/>
    <w:rsid w:val="00B976A6"/>
    <w:rsid w:val="00BA658B"/>
    <w:rsid w:val="00BA6D19"/>
    <w:rsid w:val="00BA711D"/>
    <w:rsid w:val="00BA7B3E"/>
    <w:rsid w:val="00BA7D2E"/>
    <w:rsid w:val="00BB004A"/>
    <w:rsid w:val="00BB0AD7"/>
    <w:rsid w:val="00BB122D"/>
    <w:rsid w:val="00BB150F"/>
    <w:rsid w:val="00BB2B65"/>
    <w:rsid w:val="00BB68DC"/>
    <w:rsid w:val="00BB7025"/>
    <w:rsid w:val="00BB7408"/>
    <w:rsid w:val="00BC03D3"/>
    <w:rsid w:val="00BC13E5"/>
    <w:rsid w:val="00BC3104"/>
    <w:rsid w:val="00BC329D"/>
    <w:rsid w:val="00BD1B32"/>
    <w:rsid w:val="00BD25A7"/>
    <w:rsid w:val="00BD28C8"/>
    <w:rsid w:val="00BD2DE2"/>
    <w:rsid w:val="00BD3535"/>
    <w:rsid w:val="00BD399C"/>
    <w:rsid w:val="00BD4A76"/>
    <w:rsid w:val="00BE5AF5"/>
    <w:rsid w:val="00BE719A"/>
    <w:rsid w:val="00BF2CFF"/>
    <w:rsid w:val="00BF5CD0"/>
    <w:rsid w:val="00BF61E6"/>
    <w:rsid w:val="00C01684"/>
    <w:rsid w:val="00C017B3"/>
    <w:rsid w:val="00C0273A"/>
    <w:rsid w:val="00C04BD5"/>
    <w:rsid w:val="00C066D1"/>
    <w:rsid w:val="00C078FF"/>
    <w:rsid w:val="00C14654"/>
    <w:rsid w:val="00C152E7"/>
    <w:rsid w:val="00C15899"/>
    <w:rsid w:val="00C15BE1"/>
    <w:rsid w:val="00C1691C"/>
    <w:rsid w:val="00C17676"/>
    <w:rsid w:val="00C17ABA"/>
    <w:rsid w:val="00C17F7E"/>
    <w:rsid w:val="00C20419"/>
    <w:rsid w:val="00C2052B"/>
    <w:rsid w:val="00C22BD4"/>
    <w:rsid w:val="00C254A6"/>
    <w:rsid w:val="00C25708"/>
    <w:rsid w:val="00C3060F"/>
    <w:rsid w:val="00C31D5B"/>
    <w:rsid w:val="00C323B9"/>
    <w:rsid w:val="00C3346B"/>
    <w:rsid w:val="00C3364B"/>
    <w:rsid w:val="00C35376"/>
    <w:rsid w:val="00C37186"/>
    <w:rsid w:val="00C44F74"/>
    <w:rsid w:val="00C45A20"/>
    <w:rsid w:val="00C53C89"/>
    <w:rsid w:val="00C554A0"/>
    <w:rsid w:val="00C560AF"/>
    <w:rsid w:val="00C56450"/>
    <w:rsid w:val="00C56592"/>
    <w:rsid w:val="00C61283"/>
    <w:rsid w:val="00C6566A"/>
    <w:rsid w:val="00C705A0"/>
    <w:rsid w:val="00C746CA"/>
    <w:rsid w:val="00C7484B"/>
    <w:rsid w:val="00C75EE6"/>
    <w:rsid w:val="00C76A67"/>
    <w:rsid w:val="00C808AF"/>
    <w:rsid w:val="00C90B39"/>
    <w:rsid w:val="00C90D50"/>
    <w:rsid w:val="00C93FCB"/>
    <w:rsid w:val="00C952E7"/>
    <w:rsid w:val="00C9549D"/>
    <w:rsid w:val="00C95F46"/>
    <w:rsid w:val="00C974D7"/>
    <w:rsid w:val="00C976FB"/>
    <w:rsid w:val="00CA0733"/>
    <w:rsid w:val="00CA0BCF"/>
    <w:rsid w:val="00CA244A"/>
    <w:rsid w:val="00CA2730"/>
    <w:rsid w:val="00CA67E8"/>
    <w:rsid w:val="00CA6C7C"/>
    <w:rsid w:val="00CA713C"/>
    <w:rsid w:val="00CB0821"/>
    <w:rsid w:val="00CB2B48"/>
    <w:rsid w:val="00CB4C9F"/>
    <w:rsid w:val="00CB50EC"/>
    <w:rsid w:val="00CB537D"/>
    <w:rsid w:val="00CB64C4"/>
    <w:rsid w:val="00CB6A20"/>
    <w:rsid w:val="00CC11A4"/>
    <w:rsid w:val="00CC1C03"/>
    <w:rsid w:val="00CC59EA"/>
    <w:rsid w:val="00CC657A"/>
    <w:rsid w:val="00CC7640"/>
    <w:rsid w:val="00CD1AC3"/>
    <w:rsid w:val="00CD2BC9"/>
    <w:rsid w:val="00CD572B"/>
    <w:rsid w:val="00CD6145"/>
    <w:rsid w:val="00CD7BD1"/>
    <w:rsid w:val="00CE31B5"/>
    <w:rsid w:val="00CE58C6"/>
    <w:rsid w:val="00CE5A41"/>
    <w:rsid w:val="00CE6C20"/>
    <w:rsid w:val="00CE6D2A"/>
    <w:rsid w:val="00CF7378"/>
    <w:rsid w:val="00D05420"/>
    <w:rsid w:val="00D06043"/>
    <w:rsid w:val="00D14B7E"/>
    <w:rsid w:val="00D163D9"/>
    <w:rsid w:val="00D22757"/>
    <w:rsid w:val="00D22DB9"/>
    <w:rsid w:val="00D23389"/>
    <w:rsid w:val="00D23BA8"/>
    <w:rsid w:val="00D25457"/>
    <w:rsid w:val="00D27C33"/>
    <w:rsid w:val="00D33EAA"/>
    <w:rsid w:val="00D35C21"/>
    <w:rsid w:val="00D35E9A"/>
    <w:rsid w:val="00D35EDF"/>
    <w:rsid w:val="00D42076"/>
    <w:rsid w:val="00D42EA2"/>
    <w:rsid w:val="00D42EBE"/>
    <w:rsid w:val="00D43D87"/>
    <w:rsid w:val="00D4792C"/>
    <w:rsid w:val="00D506B3"/>
    <w:rsid w:val="00D516F5"/>
    <w:rsid w:val="00D53E86"/>
    <w:rsid w:val="00D543C5"/>
    <w:rsid w:val="00D55280"/>
    <w:rsid w:val="00D57832"/>
    <w:rsid w:val="00D61454"/>
    <w:rsid w:val="00D62719"/>
    <w:rsid w:val="00D6298C"/>
    <w:rsid w:val="00D63C2F"/>
    <w:rsid w:val="00D64033"/>
    <w:rsid w:val="00D65B6A"/>
    <w:rsid w:val="00D66415"/>
    <w:rsid w:val="00D673E9"/>
    <w:rsid w:val="00D7045F"/>
    <w:rsid w:val="00D70AC8"/>
    <w:rsid w:val="00D71C61"/>
    <w:rsid w:val="00D726C0"/>
    <w:rsid w:val="00D73E40"/>
    <w:rsid w:val="00D7454B"/>
    <w:rsid w:val="00D75201"/>
    <w:rsid w:val="00D770AD"/>
    <w:rsid w:val="00D810A3"/>
    <w:rsid w:val="00D8167B"/>
    <w:rsid w:val="00D83C8C"/>
    <w:rsid w:val="00D846D8"/>
    <w:rsid w:val="00D8563A"/>
    <w:rsid w:val="00D86331"/>
    <w:rsid w:val="00D90B5B"/>
    <w:rsid w:val="00D91D04"/>
    <w:rsid w:val="00D94453"/>
    <w:rsid w:val="00D95E58"/>
    <w:rsid w:val="00D96563"/>
    <w:rsid w:val="00D969F0"/>
    <w:rsid w:val="00D9707E"/>
    <w:rsid w:val="00D97171"/>
    <w:rsid w:val="00D97C65"/>
    <w:rsid w:val="00DA35A7"/>
    <w:rsid w:val="00DB0C93"/>
    <w:rsid w:val="00DB345F"/>
    <w:rsid w:val="00DB46F6"/>
    <w:rsid w:val="00DB68C4"/>
    <w:rsid w:val="00DC15DA"/>
    <w:rsid w:val="00DC1DD1"/>
    <w:rsid w:val="00DC3372"/>
    <w:rsid w:val="00DC5069"/>
    <w:rsid w:val="00DD032E"/>
    <w:rsid w:val="00DD20A2"/>
    <w:rsid w:val="00DD4600"/>
    <w:rsid w:val="00DD4EE0"/>
    <w:rsid w:val="00DD6414"/>
    <w:rsid w:val="00DD6F2D"/>
    <w:rsid w:val="00DE0608"/>
    <w:rsid w:val="00DE317F"/>
    <w:rsid w:val="00DE3771"/>
    <w:rsid w:val="00DE4B2D"/>
    <w:rsid w:val="00DE64BD"/>
    <w:rsid w:val="00DE7183"/>
    <w:rsid w:val="00DF2027"/>
    <w:rsid w:val="00E00961"/>
    <w:rsid w:val="00E015DB"/>
    <w:rsid w:val="00E01ADF"/>
    <w:rsid w:val="00E05E62"/>
    <w:rsid w:val="00E14A0E"/>
    <w:rsid w:val="00E20675"/>
    <w:rsid w:val="00E21E40"/>
    <w:rsid w:val="00E22B54"/>
    <w:rsid w:val="00E30399"/>
    <w:rsid w:val="00E31518"/>
    <w:rsid w:val="00E32B24"/>
    <w:rsid w:val="00E3361D"/>
    <w:rsid w:val="00E36240"/>
    <w:rsid w:val="00E36805"/>
    <w:rsid w:val="00E40870"/>
    <w:rsid w:val="00E41F40"/>
    <w:rsid w:val="00E4259F"/>
    <w:rsid w:val="00E44F8D"/>
    <w:rsid w:val="00E50413"/>
    <w:rsid w:val="00E51A51"/>
    <w:rsid w:val="00E527E6"/>
    <w:rsid w:val="00E52B01"/>
    <w:rsid w:val="00E5731F"/>
    <w:rsid w:val="00E603CA"/>
    <w:rsid w:val="00E61BF6"/>
    <w:rsid w:val="00E61D69"/>
    <w:rsid w:val="00E70DE7"/>
    <w:rsid w:val="00E763E5"/>
    <w:rsid w:val="00E8080F"/>
    <w:rsid w:val="00E8133B"/>
    <w:rsid w:val="00E83ACC"/>
    <w:rsid w:val="00E84C50"/>
    <w:rsid w:val="00E858A3"/>
    <w:rsid w:val="00E85FF2"/>
    <w:rsid w:val="00E91E41"/>
    <w:rsid w:val="00E91FC8"/>
    <w:rsid w:val="00E945DE"/>
    <w:rsid w:val="00E962C1"/>
    <w:rsid w:val="00E96AF2"/>
    <w:rsid w:val="00E96C09"/>
    <w:rsid w:val="00E9792F"/>
    <w:rsid w:val="00EA134D"/>
    <w:rsid w:val="00EA2895"/>
    <w:rsid w:val="00EA3DBD"/>
    <w:rsid w:val="00EA41AA"/>
    <w:rsid w:val="00EB3A7C"/>
    <w:rsid w:val="00EB59C4"/>
    <w:rsid w:val="00EB7E87"/>
    <w:rsid w:val="00EC12A5"/>
    <w:rsid w:val="00EC5B4F"/>
    <w:rsid w:val="00EC6610"/>
    <w:rsid w:val="00ED1186"/>
    <w:rsid w:val="00ED1A23"/>
    <w:rsid w:val="00ED2783"/>
    <w:rsid w:val="00ED5ECA"/>
    <w:rsid w:val="00EE0596"/>
    <w:rsid w:val="00EE1F38"/>
    <w:rsid w:val="00EE2BAD"/>
    <w:rsid w:val="00EE5935"/>
    <w:rsid w:val="00EF0169"/>
    <w:rsid w:val="00EF064F"/>
    <w:rsid w:val="00EF567C"/>
    <w:rsid w:val="00EF7CC7"/>
    <w:rsid w:val="00F02638"/>
    <w:rsid w:val="00F047FC"/>
    <w:rsid w:val="00F06C35"/>
    <w:rsid w:val="00F12017"/>
    <w:rsid w:val="00F17AF7"/>
    <w:rsid w:val="00F2292D"/>
    <w:rsid w:val="00F25655"/>
    <w:rsid w:val="00F25F2E"/>
    <w:rsid w:val="00F32E89"/>
    <w:rsid w:val="00F33EA4"/>
    <w:rsid w:val="00F34F17"/>
    <w:rsid w:val="00F36E9F"/>
    <w:rsid w:val="00F40875"/>
    <w:rsid w:val="00F40B55"/>
    <w:rsid w:val="00F42BC1"/>
    <w:rsid w:val="00F45B9E"/>
    <w:rsid w:val="00F46921"/>
    <w:rsid w:val="00F51A75"/>
    <w:rsid w:val="00F60937"/>
    <w:rsid w:val="00F610A7"/>
    <w:rsid w:val="00F824B3"/>
    <w:rsid w:val="00F82AF9"/>
    <w:rsid w:val="00F833D5"/>
    <w:rsid w:val="00F835F5"/>
    <w:rsid w:val="00F83CA2"/>
    <w:rsid w:val="00F907D2"/>
    <w:rsid w:val="00F91FFA"/>
    <w:rsid w:val="00F923CD"/>
    <w:rsid w:val="00F9518B"/>
    <w:rsid w:val="00F96721"/>
    <w:rsid w:val="00F96B8A"/>
    <w:rsid w:val="00F978C3"/>
    <w:rsid w:val="00F97FE2"/>
    <w:rsid w:val="00FA0921"/>
    <w:rsid w:val="00FA2358"/>
    <w:rsid w:val="00FA262E"/>
    <w:rsid w:val="00FB2605"/>
    <w:rsid w:val="00FB3D3F"/>
    <w:rsid w:val="00FB6C70"/>
    <w:rsid w:val="00FC0504"/>
    <w:rsid w:val="00FC1026"/>
    <w:rsid w:val="00FC1A9E"/>
    <w:rsid w:val="00FC1C04"/>
    <w:rsid w:val="00FC2E8A"/>
    <w:rsid w:val="00FC4A6A"/>
    <w:rsid w:val="00FC68A7"/>
    <w:rsid w:val="00FC6AE9"/>
    <w:rsid w:val="00FC7B03"/>
    <w:rsid w:val="00FD0DBA"/>
    <w:rsid w:val="00FD1705"/>
    <w:rsid w:val="00FD4883"/>
    <w:rsid w:val="00FD5F1C"/>
    <w:rsid w:val="00FD63B6"/>
    <w:rsid w:val="00FE1AB9"/>
    <w:rsid w:val="00FE2386"/>
    <w:rsid w:val="00FE37F0"/>
    <w:rsid w:val="00FE3FE8"/>
    <w:rsid w:val="00FE40FC"/>
    <w:rsid w:val="00FE4E1D"/>
    <w:rsid w:val="00FE5177"/>
    <w:rsid w:val="00FE6E55"/>
    <w:rsid w:val="00FE7B77"/>
    <w:rsid w:val="00FF3335"/>
    <w:rsid w:val="00FF42E5"/>
    <w:rsid w:val="00FF47EC"/>
    <w:rsid w:val="00FF7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4639E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125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1255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754D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639E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table" w:styleId="a6">
    <w:name w:val="Table Grid"/>
    <w:basedOn w:val="a1"/>
    <w:uiPriority w:val="59"/>
    <w:rsid w:val="00B75C4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B6485C"/>
    <w:rPr>
      <w:color w:val="808080"/>
    </w:rPr>
  </w:style>
  <w:style w:type="paragraph" w:styleId="a8">
    <w:name w:val="Normal (Web)"/>
    <w:basedOn w:val="a"/>
    <w:uiPriority w:val="99"/>
    <w:semiHidden/>
    <w:unhideWhenUsed/>
    <w:rsid w:val="00404A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404A5D"/>
  </w:style>
  <w:style w:type="character" w:styleId="a9">
    <w:name w:val="Strong"/>
    <w:basedOn w:val="a0"/>
    <w:uiPriority w:val="22"/>
    <w:qFormat/>
    <w:rsid w:val="003B2B86"/>
    <w:rPr>
      <w:b/>
      <w:bCs/>
    </w:rPr>
  </w:style>
  <w:style w:type="paragraph" w:styleId="aa">
    <w:name w:val="header"/>
    <w:basedOn w:val="a"/>
    <w:link w:val="ab"/>
    <w:uiPriority w:val="99"/>
    <w:unhideWhenUsed/>
    <w:rsid w:val="001B18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18B9"/>
  </w:style>
  <w:style w:type="paragraph" w:styleId="ac">
    <w:name w:val="footer"/>
    <w:basedOn w:val="a"/>
    <w:link w:val="ad"/>
    <w:uiPriority w:val="99"/>
    <w:unhideWhenUsed/>
    <w:rsid w:val="001B18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18B9"/>
  </w:style>
  <w:style w:type="paragraph" w:customStyle="1" w:styleId="ae">
    <w:name w:val="Стандарт"/>
    <w:basedOn w:val="a"/>
    <w:rsid w:val="000D333A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4639E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125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1255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754D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639E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table" w:styleId="a6">
    <w:name w:val="Table Grid"/>
    <w:basedOn w:val="a1"/>
    <w:uiPriority w:val="59"/>
    <w:rsid w:val="00B75C4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B6485C"/>
    <w:rPr>
      <w:color w:val="808080"/>
    </w:rPr>
  </w:style>
  <w:style w:type="paragraph" w:styleId="a8">
    <w:name w:val="Normal (Web)"/>
    <w:basedOn w:val="a"/>
    <w:uiPriority w:val="99"/>
    <w:semiHidden/>
    <w:unhideWhenUsed/>
    <w:rsid w:val="00404A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404A5D"/>
  </w:style>
  <w:style w:type="character" w:styleId="a9">
    <w:name w:val="Strong"/>
    <w:basedOn w:val="a0"/>
    <w:uiPriority w:val="22"/>
    <w:qFormat/>
    <w:rsid w:val="003B2B86"/>
    <w:rPr>
      <w:b/>
      <w:bCs/>
    </w:rPr>
  </w:style>
  <w:style w:type="paragraph" w:styleId="aa">
    <w:name w:val="header"/>
    <w:basedOn w:val="a"/>
    <w:link w:val="ab"/>
    <w:uiPriority w:val="99"/>
    <w:unhideWhenUsed/>
    <w:rsid w:val="001B18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18B9"/>
  </w:style>
  <w:style w:type="paragraph" w:styleId="ac">
    <w:name w:val="footer"/>
    <w:basedOn w:val="a"/>
    <w:link w:val="ad"/>
    <w:uiPriority w:val="99"/>
    <w:unhideWhenUsed/>
    <w:rsid w:val="001B18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18B9"/>
  </w:style>
  <w:style w:type="paragraph" w:customStyle="1" w:styleId="ae">
    <w:name w:val="Стандарт"/>
    <w:basedOn w:val="a"/>
    <w:rsid w:val="000D333A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74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233495">
          <w:blockQuote w:val="1"/>
          <w:marLeft w:val="240"/>
          <w:marRight w:val="24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7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0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png"/><Relationship Id="rId42" Type="http://schemas.openxmlformats.org/officeDocument/2006/relationships/image" Target="media/image2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png"/><Relationship Id="rId40" Type="http://schemas.openxmlformats.org/officeDocument/2006/relationships/image" Target="media/image18.jpeg"/><Relationship Id="rId45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microsoft.com/office/2007/relationships/hdphoto" Target="media/hdphoto1.wdp"/><Relationship Id="rId43" Type="http://schemas.openxmlformats.org/officeDocument/2006/relationships/image" Target="media/image2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1E45"/>
    <w:rsid w:val="003F0168"/>
    <w:rsid w:val="00491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F0168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F016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23169-06D7-4665-ABD5-FB97B5012E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2</Pages>
  <Words>3001</Words>
  <Characters>17110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Anastasia</cp:lastModifiedBy>
  <cp:revision>10</cp:revision>
  <cp:lastPrinted>2015-02-17T08:19:00Z</cp:lastPrinted>
  <dcterms:created xsi:type="dcterms:W3CDTF">2019-03-25T12:49:00Z</dcterms:created>
  <dcterms:modified xsi:type="dcterms:W3CDTF">2019-03-25T14:00:00Z</dcterms:modified>
</cp:coreProperties>
</file>